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27D446" w14:textId="77777777" w:rsidR="002E2AA3" w:rsidRDefault="00BD1D15">
      <w:r>
        <w:t>Symbols from SEMI S1 that were developed by the SEMI Standards</w:t>
      </w:r>
      <w:r w:rsidR="007E1973">
        <w:t>Program’s</w:t>
      </w:r>
      <w:r>
        <w:t xml:space="preserve"> EHS Technical Committee and provided here for your convenience:</w:t>
      </w:r>
    </w:p>
    <w:p w14:paraId="3D27D447" w14:textId="77777777" w:rsidR="00BD1D15" w:rsidRDefault="00BD1D15"/>
    <w:tbl>
      <w:tblPr>
        <w:tblW w:w="740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55"/>
        <w:gridCol w:w="3075"/>
        <w:gridCol w:w="2373"/>
      </w:tblGrid>
      <w:tr w:rsidR="007E1973" w:rsidRPr="003E73A6" w14:paraId="3D27D44B" w14:textId="77777777" w:rsidTr="007E1973">
        <w:trPr>
          <w:cantSplit/>
          <w:jc w:val="center"/>
        </w:trPr>
        <w:tc>
          <w:tcPr>
            <w:tcW w:w="1955" w:type="dxa"/>
          </w:tcPr>
          <w:p w14:paraId="3D27D448" w14:textId="77777777" w:rsidR="007E1973" w:rsidRPr="003E73A6" w:rsidRDefault="007E1973" w:rsidP="002D1D89">
            <w:pPr>
              <w:pStyle w:val="StdsTableHeading"/>
            </w:pPr>
            <w:r w:rsidRPr="003E73A6">
              <w:t>Referent</w:t>
            </w:r>
          </w:p>
        </w:tc>
        <w:tc>
          <w:tcPr>
            <w:tcW w:w="3075" w:type="dxa"/>
          </w:tcPr>
          <w:p w14:paraId="3D27D449" w14:textId="77777777" w:rsidR="007E1973" w:rsidRPr="003E73A6" w:rsidRDefault="007E1973" w:rsidP="002D1D89">
            <w:pPr>
              <w:pStyle w:val="StdsTableHeading"/>
            </w:pPr>
            <w:r w:rsidRPr="003E73A6">
              <w:t>Symbol</w:t>
            </w:r>
          </w:p>
        </w:tc>
        <w:tc>
          <w:tcPr>
            <w:tcW w:w="2373" w:type="dxa"/>
          </w:tcPr>
          <w:p w14:paraId="3D27D44A" w14:textId="77777777" w:rsidR="007E1973" w:rsidRPr="003E73A6" w:rsidRDefault="007E1973" w:rsidP="002D1D89">
            <w:pPr>
              <w:pStyle w:val="StdsTableHeading"/>
            </w:pPr>
            <w:r w:rsidRPr="000B156B">
              <w:rPr>
                <w:color w:val="000000" w:themeColor="text1"/>
              </w:rPr>
              <w:t>Description and Comments</w:t>
            </w:r>
          </w:p>
        </w:tc>
      </w:tr>
      <w:tr w:rsidR="007E1973" w:rsidRPr="003E73A6" w14:paraId="3D27D44F" w14:textId="77777777" w:rsidTr="007E1973">
        <w:trPr>
          <w:cantSplit/>
          <w:jc w:val="center"/>
        </w:trPr>
        <w:tc>
          <w:tcPr>
            <w:tcW w:w="1955" w:type="dxa"/>
          </w:tcPr>
          <w:p w14:paraId="3D27D44C" w14:textId="77777777" w:rsidR="007E1973" w:rsidRPr="003E73A6" w:rsidRDefault="007E1973" w:rsidP="002D1D89">
            <w:pPr>
              <w:pStyle w:val="StdsTableText"/>
            </w:pPr>
            <w:r w:rsidRPr="003E73A6">
              <w:t>Lifting Hazard,</w:t>
            </w:r>
            <w:r w:rsidRPr="003E73A6">
              <w:br/>
              <w:t>Heavy Object</w:t>
            </w:r>
          </w:p>
        </w:tc>
        <w:tc>
          <w:tcPr>
            <w:tcW w:w="3075" w:type="dxa"/>
          </w:tcPr>
          <w:p w14:paraId="3D27D44D" w14:textId="77777777" w:rsidR="007E1973" w:rsidRPr="003E73A6" w:rsidRDefault="00B8175D" w:rsidP="002D1D89">
            <w:pPr>
              <w:pStyle w:val="StdsTableText"/>
              <w:jc w:val="center"/>
            </w:pPr>
            <w:r>
              <w:rPr>
                <w:noProof/>
              </w:rPr>
            </w:r>
            <w:r>
              <w:rPr>
                <w:noProof/>
              </w:rPr>
              <w:pict w14:anchorId="3D27D46B">
                <v:group id="Canvas 2261" o:spid="_x0000_s1548" editas="canvas" style="width:58.85pt;height:53.85pt;mso-position-horizontal-relative:char;mso-position-vertical-relative:line" coordsize="7473,6838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s1549" type="#_x0000_t75" style="position:absolute;width:7473;height:6838;visibility:visible">
                    <v:fill o:detectmouseclick="t"/>
                    <v:path o:connecttype="none"/>
                  </v:shape>
                  <v:shape id="Freeform 2262" o:spid="_x0000_s1550" style="position:absolute;left:431;top:438;width:6611;height:5962;visibility:visible;mso-wrap-style:square;v-text-anchor:top" coordsize="9369,84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" path="m9277,7914r-27,63l9217,8033r-35,52l9142,8133r-41,43l9056,8216r-45,35l8964,8282r-48,28l8868,8335r-47,21l8773,8375r-46,15l8682,8405r-43,10l8599,8424r-37,8l8528,8437r-31,3l8471,8443r-21,3l8434,8446r-10,1l8421,8447r-3,l8413,8447r-7,l8397,8447r-11,l8375,8447r-14,l8346,8447r-17,l8310,8447r-19,l8269,8447r-23,l8222,8447r-26,l8169,8447r-29,l8110,8447r-31,l8047,8447r-34,l7978,8447r-37,l7903,8447r-39,l7824,8447r-42,l7741,8447r-44,l7652,8447r-46,l7559,8447r-47,l7463,8447r-49,l7363,8447r-52,l7258,8447r-53,l7151,8447r-56,l7039,8447r-57,l6925,8447r-59,l6807,8447r-60,l6687,8447r-62,l6564,8447r-63,l6437,8447r-63,l6310,8447r-65,l6179,8447r-66,l6048,8447r-67,l5913,8447r-67,l5778,8447r-69,l5641,8447r-69,l5502,8447r-69,l5363,8447r-70,l5223,8447r-71,l5082,8447r-72,l4939,8447r-70,l4798,8447r-71,l4657,8447r-71,l4515,8447r-71,l4372,8447r-71,l4231,8447r-71,l4090,8447r-71,l3949,8447r-70,l3810,8447r-70,l3671,8447r-69,l3534,8447r-68,l3398,8447r-68,l3263,8447r-66,l3130,8447r-64,l3000,8447r-65,l2871,8447r-62,l2745,8447r-62,l2622,8447r-61,l2501,8447r-60,l2382,8447r-58,l2267,8447r-56,l2156,8447r-56,l2046,8447r-53,l1941,8447r-51,l1840,8447r-48,l1743,8447r-47,l1649,8447r-44,l1560,8447r-42,l1476,8447r-40,l1396,8447r-39,l1321,8447r-36,l1251,8447r-34,l1185,8447r-29,l1126,8447r-28,l1072,8447r-25,l1024,8447r-22,l980,8447r-18,l944,8447r-16,l915,8447r-13,l890,8447r-9,l873,8447r-6,l863,8447r-3,l844,8446r-23,-1l794,8441r-31,-5l727,8429r-38,-8l647,8410r-43,-13l558,8381r-46,-20l464,8340r-46,-25l371,8286r-46,-32l282,8217r-43,-40l200,8132r-36,-49l132,8029r-27,-58l75,7896,52,7823,32,7755,19,7690,8,7629,2,7571,,7516r,-51l3,7418r5,-45l15,7333r8,-38l32,7262r11,-29l53,7206r10,-22l66,7176r5,-8l75,7158r6,-11l88,7135r6,-14l102,7106r9,-16l119,7074r10,-20l140,7035r11,-21l163,6992r13,-22l188,6945r14,-25l216,6894r15,-28l247,6838r16,-29l280,6778r17,-31l315,6714r18,-33l352,6647r19,-35l391,6576r20,-38l432,6500r22,-38l475,6422r22,-40l521,6341r23,-42l567,6256r25,-44l616,6168r25,-44l666,6078r26,-46l718,5984r27,-48l771,5889r28,-50l827,5790r27,-51l883,5690r28,-52l940,5586r29,-52l999,5481r29,-53l1058,5374r31,-54l1120,5266r30,-56l1181,5154r31,-55l1244,5043r32,-57l1307,4929r32,-57l1371,4814r33,-58l1436,4699r33,-59l1502,4582r33,-60l1568,4464r34,-60l1634,4345r34,-60l1701,4226r34,-59l1768,4108r34,-61l1836,3988r34,-61l1904,3868r33,-61l1971,3746r34,-59l2039,3626r34,-59l2107,3506r33,-59l2174,3387r34,-59l2241,3268r34,-59l2307,3149r34,-59l2374,3031r33,-58l2440,2914r33,-58l2506,2797r33,-57l2571,2683r33,-57l2636,2569r31,-56l2699,2457r31,-56l2762,2346r31,-54l2823,2237r30,-53l2884,2130r30,-53l2943,2025r30,-52l3002,1921r30,-51l3059,1820r29,-50l3115,1722r28,-49l3171,1625r26,-47l3224,1531r26,-45l3276,1440r25,-44l3326,1353r24,-43l3374,1267r24,-41l3421,1186r24,-40l3466,1107r22,-38l3509,1031r22,-35l3551,960r20,-35l3590,892r19,-33l3627,828r17,-30l3662,767r16,-28l3694,711r16,-26l3725,659r14,-24l3752,612r13,-22l3778,568r12,-19l3800,530r11,-18l3820,496r10,-15l3838,468r8,-13l3853,443r7,-10l3865,424r4,-7l3886,392r20,-26l3929,339r25,-28l3982,283r30,-28l4045,227r36,-28l4120,173r40,-26l4204,123r45,-23l4297,79r51,-19l4400,42r55,-14l4511,16r60,-8l4631,2,4694,r66,4l4824,10r62,11l4946,35r56,18l5057,74r52,23l5158,121r46,26l5247,176r42,28l5326,232r34,28l5392,288r27,27l5444,340r21,24l5482,384r14,20l5500,409r4,7l5510,424r7,10l5523,446r8,13l5539,473r10,15l5558,504r11,19l5581,541r11,21l5605,583r14,23l5633,630r14,25l5662,682r16,27l5695,737r17,30l5729,798r18,32l5766,863r19,33l5806,931r20,36l5847,1003r21,38l5891,1080r22,39l5936,1160r24,41l5984,1244r24,43l6033,1330r25,44l6084,1420r26,46l6137,1513r26,48l6191,1609r28,49l6246,1708r29,51l6303,1809r30,51l6362,1913r30,52l6422,2019r30,53l6483,2128r31,54l6544,2237r32,56l6608,2349r32,57l6672,2463r33,57l6737,2579r33,58l6802,2696r33,58l6868,2814r34,59l6935,2933r34,59l7003,3053r34,60l7071,3174r34,61l7139,3295r34,62l7208,3417r34,62l7276,3540r35,61l7345,3663r35,62l7414,3786r34,61l7483,3909r34,61l7552,4032r34,61l7620,4154r34,61l7688,4274r34,61l7756,4396r34,60l7824,4517r33,59l7891,4636r33,59l7956,4754r33,59l8022,4872r32,57l8087,4987r32,58l8151,5101r32,56l8213,5214r31,56l8275,5325r31,54l8337,5433r29,54l8396,5540r29,52l8454,5644r29,52l8511,5746r28,51l8567,5845r26,49l8621,5943r27,46l8673,6036r26,46l8724,6127r24,44l8773,6214r23,44l8820,6299r23,41l8865,6380r23,39l8909,6458r20,37l8950,6532r19,34l8988,6601r19,33l9026,6667r17,31l9060,6728r16,30l9091,6786r16,26l9121,6838r14,25l9149,6886r11,22l9173,6930r11,19l9194,6968r10,17l9212,7001r9,15l9228,7029r8,12l9241,7052r5,10l9252,7069r3,7l9258,7081r2,3l9269,7099r9,16l9290,7136r12,25l9314,7189r13,32l9339,7258r10,39l9359,7341r6,47l9369,7439r,57l9367,7555r-7,64l9347,7686r-17,73l9307,7834r-30,80xe" fillcolor="#fff300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98227113,2147483646;1314144943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397138384;2147483646,1837608953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,0,0,0,0,0,0,0,0,0,0"/>
                  </v:shape>
                  <v:shape id="Freeform 2263" o:spid="_x0000_s1551" style="position:absolute;left:431;top:438;width:6611;height:5962;visibility:visible;mso-wrap-style:square;v-text-anchor:top" coordsize="9369,84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" path="m9277,7914r-27,63l9217,8033r-35,52l9142,8133r-41,43l9056,8216r-45,35l8964,8282r-48,28l8868,8335r-47,21l8773,8375r-46,15l8682,8405r-43,10l8599,8424r-37,8l8528,8437r-31,3l8471,8443r-21,3l8434,8446r-10,1l8421,8447r-3,l8413,8447r-7,l8397,8447r-11,l8375,8447r-14,l8346,8447r-17,l8310,8447r-19,l8269,8447r-23,l8222,8447r-26,l8169,8447r-29,l8110,8447r-31,l8047,8447r-34,l7978,8447r-37,l7903,8447r-39,l7824,8447r-42,l7741,8447r-44,l7652,8447r-46,l7559,8447r-47,l7463,8447r-49,l7363,8447r-52,l7258,8447r-53,l7151,8447r-56,l7039,8447r-57,l6925,8447r-59,l6807,8447r-60,l6687,8447r-62,l6564,8447r-63,l6437,8447r-63,l6310,8447r-65,l6179,8447r-66,l6048,8447r-67,l5913,8447r-67,l5778,8447r-69,l5641,8447r-69,l5502,8447r-69,l5363,8447r-70,l5223,8447r-71,l5082,8447r-72,l4939,8447r-70,l4798,8447r-71,l4657,8447r-71,l4515,8447r-71,l4372,8447r-71,l4231,8447r-71,l4090,8447r-71,l3949,8447r-70,l3810,8447r-70,l3671,8447r-69,l3534,8447r-68,l3398,8447r-68,l3263,8447r-66,l3130,8447r-64,l3000,8447r-65,l2871,8447r-62,l2745,8447r-62,l2622,8447r-61,l2501,8447r-60,l2382,8447r-58,l2267,8447r-56,l2156,8447r-56,l2046,8447r-53,l1941,8447r-51,l1840,8447r-48,l1743,8447r-47,l1649,8447r-44,l1560,8447r-42,l1476,8447r-40,l1396,8447r-39,l1321,8447r-36,l1251,8447r-34,l1185,8447r-29,l1126,8447r-28,l1072,8447r-25,l1024,8447r-22,l980,8447r-18,l944,8447r-16,l915,8447r-13,l890,8447r-9,l873,8447r-6,l863,8447r-3,l844,8446r-23,-1l794,8441r-31,-5l727,8429r-38,-8l647,8410r-43,-13l558,8381r-46,-20l464,8340r-46,-25l371,8286r-46,-32l282,8217r-43,-40l200,8132r-36,-49l132,8029r-27,-58l75,7896,52,7823,32,7755,19,7690,8,7629,2,7571,,7516r,-51l3,7418r5,-45l15,7333r8,-38l32,7262r11,-29l53,7206r10,-22l66,7176r5,-8l75,7158r6,-11l88,7135r6,-14l102,7106r9,-16l119,7074r10,-20l140,7035r11,-21l163,6992r13,-22l188,6945r14,-25l216,6894r15,-28l247,6838r16,-29l280,6778r17,-31l315,6714r18,-33l352,6647r19,-35l391,6576r20,-38l432,6500r22,-38l475,6422r22,-40l521,6341r23,-42l567,6256r25,-44l616,6168r25,-44l666,6078r26,-46l718,5984r27,-48l771,5889r28,-50l827,5790r27,-51l883,5690r28,-52l940,5586r29,-52l999,5481r29,-53l1058,5374r31,-54l1120,5266r30,-56l1181,5154r31,-55l1244,5043r32,-57l1307,4929r32,-57l1371,4814r33,-58l1436,4699r33,-59l1502,4582r33,-60l1568,4464r34,-60l1634,4345r34,-60l1701,4226r34,-59l1768,4108r34,-61l1836,3988r34,-61l1904,3868r33,-61l1971,3746r34,-59l2039,3626r34,-59l2107,3506r33,-59l2174,3387r34,-59l2241,3268r34,-59l2307,3149r34,-59l2374,3031r33,-58l2440,2914r33,-58l2506,2797r33,-57l2571,2683r33,-57l2636,2569r31,-56l2699,2457r31,-56l2762,2346r31,-54l2823,2237r30,-53l2884,2130r30,-53l2943,2025r30,-52l3002,1921r30,-51l3059,1820r29,-50l3115,1722r28,-49l3171,1625r26,-47l3224,1531r26,-45l3276,1440r25,-44l3326,1353r24,-43l3374,1267r24,-41l3421,1186r24,-40l3466,1107r22,-38l3509,1031r22,-35l3551,960r20,-35l3590,892r19,-33l3627,828r17,-30l3662,767r16,-28l3694,711r16,-26l3725,659r14,-24l3752,612r13,-22l3778,568r12,-19l3800,530r11,-18l3820,496r10,-15l3838,468r8,-13l3853,443r7,-10l3865,424r4,-7l3886,392r20,-26l3929,339r25,-28l3982,283r30,-28l4045,227r36,-28l4120,173r40,-26l4204,123r45,-23l4297,79r51,-19l4400,42r55,-14l4511,16r60,-8l4631,2,4694,r66,4l4824,10r62,11l4946,35r56,18l5057,74r52,23l5158,121r46,26l5247,176r42,28l5326,232r34,28l5392,288r27,27l5444,340r21,24l5482,384r14,20l5500,409r4,7l5510,424r7,10l5523,446r8,13l5539,473r10,15l5558,504r11,19l5581,541r11,21l5605,583r14,23l5633,630r14,25l5662,682r16,27l5695,737r17,30l5729,798r18,32l5766,863r19,33l5806,931r20,36l5847,1003r21,38l5891,1080r22,39l5936,1160r24,41l5984,1244r24,43l6033,1330r25,44l6084,1420r26,46l6137,1513r26,48l6191,1609r28,49l6246,1708r29,51l6303,1809r30,51l6362,1913r30,52l6422,2019r30,53l6483,2128r31,54l6544,2237r32,56l6608,2349r32,57l6672,2463r33,57l6737,2579r33,58l6802,2696r33,58l6868,2814r34,59l6935,2933r34,59l7003,3053r34,60l7071,3174r34,61l7139,3295r34,62l7208,3417r34,62l7276,3540r35,61l7345,3663r35,62l7414,3786r34,61l7483,3909r34,61l7552,4032r34,61l7620,4154r34,61l7688,4274r34,61l7756,4396r34,60l7824,4517r33,59l7891,4636r33,59l7956,4754r33,59l8022,4872r32,57l8087,4987r32,58l8151,5101r32,56l8213,5214r31,56l8275,5325r31,54l8337,5433r29,54l8396,5540r29,52l8454,5644r29,52l8511,5746r28,51l8567,5845r26,49l8621,5943r27,46l8673,6036r26,46l8724,6127r24,44l8773,6214r23,44l8820,6299r23,41l8865,6380r23,39l8909,6458r20,37l8950,6532r19,34l8988,6601r19,33l9026,6667r17,31l9060,6728r16,30l9091,6786r16,26l9121,6838r14,25l9149,6886r11,22l9173,6930r11,19l9194,6968r10,17l9212,7001r9,15l9228,7029r8,12l9241,7052r5,10l9252,7069r3,7l9258,7081r2,3l9269,7099r9,16l9290,7136r12,25l9314,7189r13,32l9339,7258r10,39l9359,7341r6,47l9369,7439r,57l9367,7555r-7,64l9347,7686r-17,73l9307,7834r-30,80e" fillcolor="#f3c82b" strokeweight=".3pt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98227113,2147483646;1314144943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397138384;2147483646,1837608953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,0,0,0,0,0,0,0,0,0,0"/>
                  </v:shape>
                  <v:shape id="Freeform 2264" o:spid="_x0000_s1552" style="position:absolute;left:1022;top:1016;width:5474;height:4826;visibility:visible;mso-wrap-style:square;v-text-anchor:top" coordsize="7759,68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" path="m132,6841r7495,l7634,6842r20,-1l7680,6835r29,-11l7735,6806r18,-29l7759,6735r-13,-58l7712,6603r-14,-25l7683,6552r-15,-26l7654,6499r-16,-28l7622,6442r-16,-29l7589,6384r-17,-30l7554,6322r-17,-31l7519,6260r-19,-33l7482,6194r-20,-34l7442,6125r-19,-34l7403,6055r-20,-37l7362,5983r-22,-38l7319,5908r-21,-38l7277,5831r-23,-39l7232,5752r-22,-40l7186,5672r-23,-41l7140,5590r-24,-41l7093,5507r-24,-44l7044,5421r-24,-44l6995,5333r-25,-44l6945,5245r-25,-45l6894,5155r-25,-46l6842,5064r-25,-47l6790,4971r-26,-47l6737,4878r-26,-48l6683,4783r-26,-48l6629,4687r-26,-48l6575,4590r-28,-49l6520,4493r-28,-49l6463,4394r-27,-50l6408,4295r-28,-50l6351,4195r-28,-50l6295,4094r-29,-49l6237,3994r-28,-51l6180,3892r-29,-51l6123,3790r-29,-50l6064,3689r-28,-51l6007,3587r-29,-52l5949,3484r-29,-51l5891,3382r-28,-50l5833,3281r-29,-51l5775,3178r-28,-51l5717,3076r-29,-51l5660,2975r-29,-51l5602,2873r-28,-51l5545,2771r-29,-50l5488,2670r-28,-49l5432,2571r-29,-50l5375,2471r-28,-49l5319,2372r-28,-49l5264,2274r-28,-48l5209,2177r-28,-49l5154,2081r-27,-48l5100,1986r-26,-48l5047,1891r-26,-47l4994,1797r-26,-45l4942,1705r-25,-45l4891,1615r-25,-45l4840,1526r-25,-45l4790,1438r-24,-43l4741,1351r-24,-42l4694,1267r-24,-42l4647,1184r-23,-41l4600,1103r-22,-40l4556,1022r-23,-38l4511,945r-21,-38l4469,869r-22,-37l4427,795r-21,-35l4386,724r-19,-36l4347,655r-20,-35l4309,586r-19,-32l4272,523r-18,-33l4237,460r-17,-30l4203,399r-17,-28l4170,342r-15,-27l4140,288r-15,-27l4110,235r-14,-25l4065,159r-32,-43l4001,78,3969,49,3936,26,3903,10,3870,2,3838,r-32,6l3773,19r-32,20l3710,66r-32,35l3647,142r-30,48l3603,215r-13,25l3575,267r-16,26l3544,321r-16,28l3512,378r-17,30l3478,438r-17,30l3443,500r-18,32l3406,565r-18,33l3369,633r-19,35l3329,702r-20,36l3289,775r-21,36l3248,848r-21,38l3204,925r-21,39l3161,1003r-23,40l3115,1083r-22,41l3069,1165r-23,43l3023,1250r-25,43l2974,1336r-24,44l2925,1423r-24,44l2875,1513r-24,44l2825,1602r-25,47l2773,1694r-25,47l2721,1788r-26,47l2668,1883r-26,47l2615,1978r-27,49l2561,2075r-28,49l2507,2173r-28,49l2452,2271r-29,50l2395,2372r-27,50l2339,2471r-28,51l2283,2573r-29,51l2226,2675r-28,51l2169,2777r-29,51l2112,2879r-29,52l2054,2982r-29,52l1996,3086r-29,52l1939,3190r-30,52l1880,3294r-28,52l1823,3398r-30,50l1765,3500r-29,52l1706,3603r-28,52l1649,3707r-29,52l1592,3811r-29,51l1534,3914r-28,51l1477,4017r-29,50l1420,4118r-29,51l1363,4220r-28,50l1307,4321r-29,49l1251,4420r-28,50l1196,4520r-28,49l1140,4618r-26,49l1086,4716r-26,48l1033,4812r-27,47l979,4907r-25,48l927,5001r-25,47l875,5094r-25,46l824,5185r-24,46l774,5275r-24,44l725,5364r-24,43l676,5450r-24,42l629,5536r-24,41l582,5619r-22,40l537,5700r-22,40l493,5779r-23,39l449,5857r-21,38l407,5933r-20,37l366,6005r-20,37l326,6077r-19,34l288,6146r-18,34l251,6212r-18,32l216,6276r-18,31l181,6338r-16,29l148,6396r-15,28l117,6451r-15,27l87,6504r-14,26l59,6555r-13,24l33,6603,4,6670,,6725r14,41l39,6797r31,22l101,6832r22,7l132,6841xe" filled="f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931586281;2147483646,148500523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462061923,2147483646;347074671,2147483646;2147483646,2147483646" o:connectangles="0,0,0,0,0,0,0,0,0,0,0,0,0,0,0,0,0,0,0,0,0,0,0,0,0,0,0,0,0,0,0,0,0,0,0,0,0,0,0,0,0,0,0,0,0,0,0,0,0,0,0,0,0,0,0,0,0"/>
                  </v:shape>
                  <v:shape id="Freeform 2265" o:spid="_x0000_s1553" style="position:absolute;left:1022;top:1016;width:5474;height:4826;visibility:visible;mso-wrap-style:square;v-text-anchor:top" coordsize="7759,68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" path="m132,6841r7495,l7634,6842r20,-1l7680,6835r29,-11l7735,6806r18,-29l7759,6735r-13,-58l7712,6603r-14,-25l7683,6552r-15,-26l7654,6499r-16,-28l7622,6442r-16,-29l7589,6384r-17,-30l7554,6322r-17,-31l7519,6260r-19,-33l7482,6194r-20,-34l7442,6125r-19,-34l7403,6055r-20,-37l7362,5983r-22,-38l7319,5908r-21,-38l7277,5831r-23,-39l7232,5752r-22,-40l7186,5672r-23,-41l7140,5590r-24,-41l7093,5507r-24,-44l7044,5421r-24,-44l6995,5333r-25,-44l6945,5245r-25,-45l6894,5155r-25,-46l6842,5064r-25,-47l6790,4971r-26,-47l6737,4878r-26,-48l6683,4783r-26,-48l6629,4687r-26,-48l6575,4590r-28,-49l6520,4493r-28,-49l6463,4394r-27,-50l6408,4295r-28,-50l6351,4195r-28,-50l6295,4094r-29,-49l6237,3994r-28,-51l6180,3892r-29,-51l6123,3790r-29,-50l6064,3689r-28,-51l6007,3587r-29,-52l5949,3484r-29,-51l5891,3382r-28,-50l5833,3281r-29,-51l5775,3178r-28,-51l5717,3076r-29,-51l5660,2975r-29,-51l5602,2873r-28,-51l5545,2771r-29,-50l5488,2670r-28,-49l5432,2571r-29,-50l5375,2471r-28,-49l5319,2372r-28,-49l5264,2274r-28,-48l5209,2177r-28,-49l5154,2081r-27,-48l5100,1986r-26,-48l5047,1891r-26,-47l4994,1797r-26,-45l4942,1705r-25,-45l4891,1615r-25,-45l4840,1526r-25,-45l4790,1438r-24,-43l4741,1351r-24,-42l4694,1267r-24,-42l4647,1184r-23,-41l4600,1103r-22,-40l4556,1022r-23,-38l4511,945r-21,-38l4469,869r-22,-37l4427,795r-21,-35l4386,724r-19,-36l4347,655r-20,-35l4309,586r-19,-32l4272,523r-18,-33l4237,460r-17,-30l4203,399r-17,-28l4170,342r-15,-27l4140,288r-15,-27l4110,235r-14,-25l4065,159r-32,-43l4001,78,3969,49,3936,26,3903,10,3870,2,3838,r-32,6l3773,19r-32,20l3710,66r-32,35l3647,142r-30,48l3603,215r-13,25l3575,267r-16,26l3544,321r-16,28l3512,378r-17,30l3478,438r-17,30l3443,500r-18,32l3406,565r-18,33l3369,633r-19,35l3329,702r-20,36l3289,775r-21,36l3248,848r-21,38l3204,925r-21,39l3161,1003r-23,40l3115,1083r-22,41l3069,1165r-23,43l3023,1250r-25,43l2974,1336r-24,44l2925,1423r-24,44l2875,1513r-24,44l2825,1602r-25,47l2773,1694r-25,47l2721,1788r-26,47l2668,1883r-26,47l2615,1978r-27,49l2561,2075r-28,49l2507,2173r-28,49l2452,2271r-29,50l2395,2372r-27,50l2339,2471r-28,51l2283,2573r-29,51l2226,2675r-28,51l2169,2777r-29,51l2112,2879r-29,52l2054,2982r-29,52l1996,3086r-29,52l1939,3190r-30,52l1880,3294r-28,52l1823,3398r-30,50l1765,3500r-29,52l1706,3603r-28,52l1649,3707r-29,52l1592,3811r-29,51l1534,3914r-28,51l1477,4017r-29,50l1420,4118r-29,51l1363,4220r-28,50l1307,4321r-29,49l1251,4420r-28,50l1196,4520r-28,49l1140,4618r-26,49l1086,4716r-26,48l1033,4812r-27,47l979,4907r-25,48l927,5001r-25,47l875,5094r-25,46l824,5185r-24,46l774,5275r-24,44l725,5364r-24,43l676,5450r-24,42l629,5536r-24,41l582,5619r-22,40l537,5700r-22,40l493,5779r-23,39l449,5857r-21,38l407,5933r-20,37l366,6005r-20,37l326,6077r-19,34l288,6146r-18,34l251,6212r-18,32l216,6276r-18,31l181,6338r-16,29l148,6396r-15,28l117,6451r-15,27l87,6504r-14,26l59,6555r-13,24l33,6603,4,6670,,6725r14,41l39,6797r31,22l101,6832r22,7l132,6841e" fillcolor="#f3c82b" strokeweight="3.1pt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931586281;2147483646,148500523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462061923,2147483646;347074671,2147483646;2147483646,2147483646" o:connectangles="0,0,0,0,0,0,0,0,0,0,0,0,0,0,0,0,0,0,0,0,0,0,0,0,0,0,0,0,0,0,0,0,0,0,0,0,0,0,0,0,0,0,0,0,0,0,0,0,0,0,0,0,0,0,0,0,0"/>
                  </v:shape>
                  <v:shape id="Freeform 2266" o:spid="_x0000_s1554" style="position:absolute;left:3048;top:2736;width:508;height:521;visibility:visible;mso-wrap-style:square;v-text-anchor:top" coordsize="719,7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" path="m429,729r46,-13l520,697r40,-24l597,644r33,-33l658,574r23,-41l700,489r12,-45l719,396r,-48l714,298,701,249,683,205,659,163,631,126,598,92,562,63,522,39,480,21,435,8,388,1,340,,292,7,244,20,200,38,159,62,123,91,90,125,61,162,38,203,20,246,7,291,1,339,,388r6,50l19,485r18,46l60,572r29,38l122,643r36,29l198,696r43,19l285,728r47,6l380,734r49,-5xe" fillcolor="black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598857861;2147483646,989942700;2147483646,533073564;2147483646,203213608;2147483646,25399820;2147483646,0;2147483646,177808819;2147483646,177808819;2147483646,507668704;2147483646,964537840;2147483646,1573458041;2147483646,2147483646;2147483646,2147483646;1520670429,2147483646;947335177,2147483646;498538291,2147483646;174649476,2147483646;25050467,2147483646;0,2147483646;149598938,2147483646;149598938,2147483646;473487824,2147483646;922284639,2147483646;1495619962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,0,0,0"/>
                  </v:shape>
                  <v:shape id="Freeform 2267" o:spid="_x0000_s1555" style="position:absolute;left:2806;top:2717;width:1842;height:2744;visibility:visible;mso-wrap-style:square;v-text-anchor:top" coordsize="2606,38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" path="m2441,2661r1,7l2446,2691r5,36l2460,2774r8,56l2479,2895r12,71l2503,3041r13,78l2529,3197r13,78l2554,3350r12,70l2577,3485r9,57l2594,3589r6,36l2603,3647r2,9l2606,3709r-11,50l2570,3803r-34,37l2494,3867r-50,15l2392,3883r-49,-12l2300,3848r-36,-35l2237,3770r-15,-51l2221,3715r-2,-13l2215,3680r-6,-28l2202,3616r-7,-42l2185,3526r-10,-53l2164,3416r-12,-62l2140,3289r-13,-69l2114,3150r-14,-73l2085,3003r-14,-75l2057,2852r-14,-75l2029,2703r-15,-73l2001,2559r-13,-68l1976,2426r-12,-62l1952,2306r-9,-52l1933,2205r-7,-41l1919,2128r-6,-28l1910,2078r-3,-13l1906,2061r-590,741l1320,2811r12,22l1352,2868r24,46l1406,2968r33,61l1475,3095r37,69l1550,3233r37,69l1623,3368r33,61l1686,3484r24,45l1730,3564r12,23l1747,3594r9,20l1764,3633r5,22l1773,3719r-11,58l1736,3827r-41,38l1639,3887r-56,1l1529,3870r-48,-31l1441,3797r-28,-49l1414,3749r1,2l1416,3752,1010,3009r-4,-9l992,2974r-17,-37l956,2888r-16,-58l928,2770r-2,-63l936,2645r26,-58l966,2581r14,-18l1001,2534r29,-37l1064,2452r38,-52l1145,2345r44,-61l1236,2222r47,-61l1327,2098r46,-60l1414,1982r40,-51l1487,1886r28,-38l1536,1820r14,-19l1555,1796,1271,1510,1009,1249r-3,5l996,1269r-15,23l961,1323r-25,39l908,1407r-32,49l841,1511r-37,59l765,1632r-41,62l683,1759r-42,65l600,1889r-40,64l520,2014r-37,58l448,2127r-32,50l388,2222r-25,38l343,2292r-15,23l319,2330r-4,5l286,2379r-42,32l197,2428r-51,2l94,2415,50,2384,19,2342,2,2293,,2241r15,-52l18,2185r8,-13l38,2151r17,-28l77,2088r24,-41l129,2002r30,-51l192,1897r35,-58l263,1779r39,-62l340,1653r39,-64l417,1524r40,-62l494,1399r37,-60l565,1281r33,-54l629,1177r27,-46l681,1091r21,-35l719,1028r13,-21l740,995r2,-5l1258,441r11,-7l1297,413r43,-31l1395,342r62,-45l1523,250r65,-48l1651,157r54,-39l1750,86r28,-21l1789,57r38,-20l1871,18,1919,5,1967,r48,4l2060,20r38,31l2130,99r1,10l2136,136r8,43l2153,234r11,64l2176,370r13,75l2203,521r13,76l2227,669r12,63l2249,788r7,42l2260,858r2,10l2261,930r-23,57l2196,1029r-58,24l2077,1053r-56,-24l1979,987r-23,-59l1952,910r-9,-48l1929,793r-16,-82l1897,624r-16,-82l1868,473r-10,-48l1855,407,1480,697r11,9l1517,733r42,41l1609,822r56,55l1722,935r56,55l1828,1038r41,40l1896,1105r10,9l1931,1140r31,36l1998,1219r38,48l2077,1319r38,53l2152,1425r33,51l2212,1523r20,41l2242,1598r1,8l2247,1625r6,33l2260,1700r10,51l2282,1809r11,65l2306,1943r14,74l2335,2091r13,76l2362,2243r14,72l2389,2385r13,65l2412,2508r10,52l2430,2602r6,32l2440,2653r1,8xe" fillcolor="black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0,2147483646;1373164027,2147483646;2147483646,2147483646;2147483646,2147483646;2147483646,2147483646;2147483646,2147483646;2147483646,2147483646;2147483646,2147483646;2147483646,44663958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,0,0,0"/>
                  </v:shape>
                  <v:shape id="Freeform 2268" o:spid="_x0000_s1556" style="position:absolute;left:2400;top:4724;width:1022;height:737;visibility:visible;mso-wrap-style:square;v-text-anchor:top" coordsize="1448,10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" path="m1218,1044r53,-7l1319,1020r43,-27l1397,956r27,-43l1441,864r7,-54l1443,797r-10,-37l1418,704r-19,-68l1377,560r-22,-79l1333,404r-19,-68l1299,281r-11,-38l1284,230r-17,-51l1244,131,1214,89,1179,52,1139,25,1092,7,1041,r-13,l994,,941,,877,,802,,724,,645,,571,,505,,453,,418,,406,,347,8,297,29,253,62r-38,45l183,160r-29,61l150,234r-9,38l126,328r-18,70l87,475,66,556,45,633,27,703,12,759,3,797,,810r5,54l23,913r27,43l85,993r42,27l176,1037r52,7l236,1044r23,l295,1044r46,l398,1044r64,l533,1044r74,l684,1044r79,l839,1044r76,l985,1044r63,l1106,1044r47,l1189,1044r22,l1218,1044xe" fillcolor="black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620832783;2147483646,0;2147483646,0;2147483646,0;2147483646,0;2147483646,0;2147483646,0;2147483646,0;2147483646,0;2147483646,720086052;2147483646,2147483646;2147483646,2147483646;2147483646,2147483646;2147483646,2147483646;2147483646,2147483646;1117457034,2147483646;297917789,2147483646;0,2147483646;124161901,2147483646;1241613923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"/>
                  </v:shape>
                  <v:shape id="Freeform 2269" o:spid="_x0000_s1557" style="position:absolute;left:2813;top:4464;width:190;height:190;visibility:visible;mso-wrap-style:square;v-text-anchor:top" coordsize="263,2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" path="m131,268r66,-18l245,202r18,-68l245,66,197,18,131,,64,18,18,66,,134r18,68l64,250r67,18xe" filled="f" stroked="f">
                    <v:path arrowok="t" o:connecttype="custom" o:connectlocs="2147483646,2147483646;2147483646,2147483646;2147483646,2147483646;2147483646,2147483646;2147483646,2147483646;2147483646,1672349443;2147483646,455967767;2147483646,0;2147483646,0;1748532033,455967767;491821107,1672349443;0,2147483646;0,2147483646;491821107,2147483646;1748532033,2147483646;2147483646,2147483646;2147483646,2147483646" o:connectangles="0,0,0,0,0,0,0,0,0,0,0,0,0,0,0,0,0"/>
                  </v:shape>
                  <v:shape id="Freeform 2270" o:spid="_x0000_s1558" style="position:absolute;left:2813;top:4464;width:190;height:190;visibility:visible;mso-wrap-style:square;v-text-anchor:top" coordsize="263,2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" path="m131,268r66,-18l245,202r18,-68l245,66,197,18,131,,64,18,18,66,,134r18,68l64,250r67,18e" filled="f" strokeweight=".4pt">
                    <v:path arrowok="t" o:connecttype="custom" o:connectlocs="2147483646,2147483646;2147483646,2147483646;2147483646,2147483646;2147483646,2147483646;2147483646,2147483646;2147483646,1672349443;2147483646,455967767;2147483646,0;2147483646,0;1748532033,455967767;491821107,1672349443;0,2147483646;0,2147483646;491821107,2147483646;1748532033,2147483646;2147483646,2147483646;2147483646,2147483646;2147483646,2147483646" o:connectangles="0,0,0,0,0,0,0,0,0,0,0,0,0,0,0,0,0,0"/>
                  </v:shape>
                  <v:line id="Line 2271" o:spid="_x0000_s1559" style="position:absolute;visibility:visible" from="2901,4648" to="2908,47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" strokeweight=".4pt"/>
                  <v:shape id="Freeform 2272" o:spid="_x0000_s1560" style="position:absolute;left:2914;top:4597;width:83;height:108;visibility:visible;mso-wrap-style:square;v-text-anchor:top" coordsize="123,1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" path="m,35l42,148,123,91,42,,,35xe" fillcolor="#fff300" stroked="f">
                    <v:path arrowok="t" o:connecttype="custom" o:connectlocs="0,992611618;866504272,2147483646;2147483646,2147483646;866504272,0;0,992611618" o:connectangles="0,0,0,0,0"/>
                  </v:shape>
                  <v:shape id="Freeform 2273" o:spid="_x0000_s1561" style="position:absolute;left:2641;top:4876;width:260;height:394;visibility:visible;mso-wrap-style:square;v-text-anchor:top" coordsize="375,5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" path="m,l105,r,303l238,147r132,l225,301,375,558r-128,l149,382r-44,47l105,558,,558,,xe" fillcolor="#fff300" stroked="f">
                    <v:path arrowok="t" o:connecttype="custom" o:connectlocs="0,0;2147483646,0;2147483646,2147483646;2147483646,2147483646;2147483646,2147483646;2147483646,2147483646;2147483646,2147483646;2147483646,2147483646;2147483646,2147483646;2147483646,2147483646;2147483646,2147483646;0,2147483646;0,0" o:connectangles="0,0,0,0,0,0,0,0,0,0,0,0,0"/>
                  </v:shape>
                  <v:shape id="Freeform 2274" o:spid="_x0000_s1562" style="position:absolute;left:2921;top:4972;width:279;height:419;visibility:visible;mso-wrap-style:square;v-text-anchor:top" coordsize="392,5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" path="m198,336r-32,-6l141,312,123,283r-7,-20l112,242r-1,-23l112,193r3,-24l121,149r19,-31l165,101r32,-7l222,98r22,11l262,126r12,24l283,179r2,37l283,254r-9,30l261,307r-19,16l221,332r-23,4xm172,l121,7,79,28,45,63,21,109,6,159,,218r6,59l22,328r25,41l81,401r42,18l171,426r31,-3l230,415r23,-13l264,391r11,-13l285,362r,6l285,381r,8l284,424r-4,29l273,473r-17,22l231,508r-34,4l173,510r-19,-4l141,497r-7,-7l130,482r-4,-12l96,470r-55,l11,470r7,38l38,539r27,24l100,580r43,10l192,593r76,-7l326,563r40,-39l381,493r8,-41l392,403r,-22l392,325r,-77l392,165r,-77l392,32r,-22l287,10r,15l287,54r,16l270,44,249,23,226,10,210,5,192,1,172,xe" fillcolor="#fff300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0;2031077206,698412039;1156751493,1571157419;154379805,2147483646;0,2147483646;565571156,2147483646;1208329688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053954937,2147483646;282785543,2147483646;976762507,2147483646;1671104217,2147483646;2147483646,2147483646;2147483646,2147483646;2147483646,2147483646;2147483646,2147483646;2147483646,2147483646;2147483646,2147483646;2147483646,2147483646;2147483646,2147483646;2147483646,798285768;2147483646,249507052;2147483646,249507052;2147483646,1346704926;2147483646,1745850318;2147483646,573833274;2147483646,249507052;2147483646,25054559;2147483646,0" o:connectangles="0,0,0,0,0,0,0,0,0,0,0,0,0,0,0,0,0,0,0,0,0,0,0,0,0,0,0,0,0,0,0,0,0,0,0,0,0,0,0,0,0,0,0,0,0,0,0,0,0,0,0,0,0,0,0,0,0,0,0,0"/>
                    <o:lock v:ext="edit" verticies="t"/>
                  </v:shape>
                  <v:line id="Line 2275" o:spid="_x0000_s1563" style="position:absolute;flip:y;visibility:visible" from="4311,3213" to="4578,36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" strokeweight=".3pt"/>
                  <v:line id="Line 2276" o:spid="_x0000_s1564" style="position:absolute;flip:y;visibility:visible" from="4349,3371" to="4724,36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" strokeweight=".3pt"/>
                  <v:line id="Line 2277" o:spid="_x0000_s1565" style="position:absolute;flip:y;visibility:visible" from="4375,3594" to="4806,37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" strokeweight=".3pt"/>
                  <w10:wrap type="none"/>
                  <w10:anchorlock/>
                </v:group>
              </w:pict>
            </w:r>
          </w:p>
        </w:tc>
        <w:tc>
          <w:tcPr>
            <w:tcW w:w="2373" w:type="dxa"/>
          </w:tcPr>
          <w:p w14:paraId="3D27D44E" w14:textId="77777777" w:rsidR="007E1973" w:rsidRPr="003E73A6" w:rsidRDefault="007E1973" w:rsidP="002D1D89">
            <w:pPr>
              <w:pStyle w:val="StdsTableText"/>
            </w:pPr>
            <w:r w:rsidRPr="003E73A6">
              <w:t>Person bent over weight, strain flare above back</w:t>
            </w:r>
          </w:p>
        </w:tc>
      </w:tr>
      <w:tr w:rsidR="007E1973" w:rsidRPr="003E73A6" w14:paraId="3D27D453" w14:textId="77777777" w:rsidTr="007E1973">
        <w:trPr>
          <w:cantSplit/>
          <w:jc w:val="center"/>
        </w:trPr>
        <w:tc>
          <w:tcPr>
            <w:tcW w:w="1955" w:type="dxa"/>
          </w:tcPr>
          <w:p w14:paraId="3D27D450" w14:textId="77777777" w:rsidR="007E1973" w:rsidRPr="003E73A6" w:rsidRDefault="007E1973" w:rsidP="002D1D89">
            <w:pPr>
              <w:pStyle w:val="StdsTableText"/>
            </w:pPr>
            <w:r w:rsidRPr="003E73A6">
              <w:t xml:space="preserve">Tipover </w:t>
            </w:r>
          </w:p>
        </w:tc>
        <w:tc>
          <w:tcPr>
            <w:tcW w:w="3075" w:type="dxa"/>
          </w:tcPr>
          <w:p w14:paraId="3D27D451" w14:textId="77777777" w:rsidR="007E1973" w:rsidRPr="003E73A6" w:rsidRDefault="00B8175D" w:rsidP="002D1D89">
            <w:pPr>
              <w:pStyle w:val="StdsTableText"/>
              <w:jc w:val="center"/>
            </w:pPr>
            <w:r>
              <w:rPr>
                <w:noProof/>
              </w:rPr>
            </w:r>
            <w:r>
              <w:rPr>
                <w:noProof/>
              </w:rPr>
              <w:pict w14:anchorId="3D27D46D">
                <v:group id="Canvas 2280" o:spid="_x0000_s1534" editas="canvas" style="width:58.85pt;height:53.2pt;mso-position-horizontal-relative:char;mso-position-vertical-relative:line" coordsize="7473,6756">
                  <v:shape id="_x0000_s1535" type="#_x0000_t75" style="position:absolute;width:7473;height:6756;visibility:visible">
                    <v:fill o:detectmouseclick="t"/>
                    <v:path o:connecttype="none"/>
                  </v:shape>
                  <v:shape id="Freeform 2281" o:spid="_x0000_s1536" style="position:absolute;left:431;top:431;width:6611;height:5893;visibility:visible;mso-wrap-style:square;v-text-anchor:top" coordsize="9369,83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" path="m9277,7818r-27,62l9217,7936r-35,51l9142,8034r-41,43l9056,8117r-45,34l8964,8182r-48,28l8868,8234r-47,20l8773,8274r-46,15l8682,8303r-43,10l8599,8322r-37,7l8528,8335r-31,3l8471,8341r-21,2l8434,8343r-10,1l8421,8344r-3,l8413,8344r-7,l8397,8344r-11,l8375,8344r-14,l8346,8344r-17,l8310,8344r-19,l8269,8344r-23,l8222,8344r-26,l8169,8344r-29,l8110,8344r-31,l8047,8344r-34,l7978,8344r-37,l7903,8344r-39,l7824,8344r-42,l7741,8344r-44,l7652,8344r-46,l7559,8344r-47,l7463,8344r-49,l7363,8344r-52,l7259,8344r-54,l7151,8344r-56,l7039,8344r-57,l6925,8344r-59,l6807,8344r-60,l6687,8344r-62,l6564,8344r-63,l6437,8344r-63,l6310,8344r-65,l6179,8344r-66,l6048,8344r-67,l5913,8344r-67,l5778,8344r-69,l5641,8344r-69,l5502,8344r-69,l5363,8344r-70,l5223,8344r-71,l5082,8344r-72,l4939,8344r-70,l4798,8344r-71,l4657,8344r-71,l4515,8344r-71,l4372,8344r-71,l4231,8344r-71,l4090,8344r-71,l3949,8344r-70,l3810,8344r-70,l3671,8344r-69,l3534,8344r-68,l3398,8344r-68,l3263,8344r-66,l3130,8344r-64,l3000,8344r-65,l2871,8344r-63,l2745,8344r-62,l2622,8344r-62,l2501,8344r-60,l2382,8344r-58,l2267,8344r-56,l2155,8344r-55,l2046,8344r-53,l1941,8344r-51,l1840,8344r-50,l1743,8344r-47,l1649,8344r-44,l1560,8344r-42,l1476,8344r-41,l1396,8344r-39,l1321,8344r-36,l1251,8344r-34,l1185,8344r-29,l1126,8344r-28,l1072,8344r-25,l1024,8344r-22,l980,8344r-18,l944,8344r-16,l915,8344r-13,l890,8344r-9,l873,8344r-6,l863,8344r-3,l844,8343r-23,-1l794,8339r-31,-5l727,8327r-38,-8l647,8308r-43,-13l558,8279r-47,-19l464,8238r-46,-24l371,8185r-46,-31l282,8118r-43,-40l200,8033r-36,-48l132,7932r-27,-58l75,7800,52,7729,32,7661,18,7597,8,7536,2,7479,,7425r,-50l3,7328r5,-44l15,7244r8,-37l32,7174r11,-29l53,7119r10,-22l66,7089r5,-8l75,7071r6,-11l88,7049r6,-14l102,7020r8,-15l119,6988r10,-18l140,6949r11,-20l163,6908r13,-23l188,6861r14,-25l216,6810r15,-26l247,6755r16,-29l280,6696r17,-31l315,6633r18,-33l352,6567r19,-36l390,6496r21,-37l432,6422r21,-38l475,6344r22,-39l521,6264r22,-42l567,6181r24,-44l616,6093r25,-44l666,6004r26,-46l718,5911r27,-47l771,5817r28,-48l827,5720r27,-50l883,5620r28,-51l940,5518r29,-51l999,5414r29,-52l1058,5308r31,-53l1120,5201r30,-54l1181,5092r31,-55l1244,4981r32,-55l1307,4869r32,-57l1371,4756r33,-58l1436,4641r33,-57l1502,4526r33,-59l1568,4409r34,-58l1634,4292r34,-59l1701,4174r34,-58l1768,4058r34,-60l1836,3939r34,-60l1904,3820r33,-60l1971,3701r34,-59l2039,3582r34,-59l2107,3463r33,-59l2174,3346r34,-59l2241,3228r34,-59l2307,3110r34,-58l2374,2994r33,-58l2440,2879r33,-58l2506,2763r33,-57l2571,2650r33,-56l2636,2538r31,-56l2699,2426r31,-54l2762,2317r31,-53l2823,2209r30,-52l2884,2104r30,-53l2943,2000r30,-51l3002,1897r30,-50l3059,1798r29,-49l3115,1700r28,-48l3171,1605r26,-47l3224,1512r26,-45l3276,1423r25,-44l3326,1336r24,-43l3374,1252r24,-41l3421,1171r22,-39l3466,1093r22,-37l3509,1018r22,-35l3551,948r20,-34l3590,881r18,-32l3627,818r17,-30l3662,758r16,-28l3694,702r16,-26l3725,651r14,-24l3752,604r13,-22l3778,561r12,-19l3800,524r11,-19l3820,489r10,-15l3838,462r8,-13l3853,437r7,-10l3865,419r4,-8l3886,387r20,-26l3929,334r25,-27l3982,279r30,-28l4045,224r36,-28l4120,171r40,-26l4204,121r45,-23l4297,78r51,-19l4400,41r55,-13l4511,16r60,-9l4631,2,4694,r66,3l4824,9r62,11l4946,34r56,18l5057,72r51,23l5158,119r46,26l5247,173r42,28l5326,229r34,27l5392,284r27,27l5444,335r21,24l5482,379r14,19l5500,404r4,6l5510,419r7,9l5523,440r8,13l5539,467r10,15l5558,498r11,17l5581,534r11,21l5605,576r14,22l5633,622r14,24l5662,673r16,27l5694,728r18,30l5729,788r18,31l5766,852r19,33l5806,919r20,35l5847,991r21,37l5891,1067r22,38l5936,1146r24,40l5984,1228r24,43l6033,1314r25,43l6084,1402r26,46l6137,1494r26,47l6191,1589r28,48l6246,1687r29,50l6303,1787r30,50l6362,1890r30,51l6422,1994r30,53l6483,2101r31,54l6544,2209r32,56l6608,2321r32,55l6672,2433r32,56l6737,2547r33,58l6802,2663r33,57l6868,2779r34,59l6935,2897r34,58l7003,3015r34,60l7071,3135r34,60l7139,3255r34,61l7208,3376r34,61l7276,3496r35,61l7345,3618r35,61l7414,3740r34,60l7483,3861r34,61l7552,3983r34,60l7620,4104r34,59l7688,4222r34,60l7756,4342r34,60l7824,4462r33,58l7891,4579r33,59l7956,4696r33,59l8022,4812r32,57l8087,4927r32,56l8151,5039r32,56l8213,5150r31,56l8275,5260r31,54l8337,5367r29,54l8396,5473r29,51l8454,5576r29,51l8511,5676r28,50l8567,5774r26,49l8621,5871r27,46l8673,5963r26,46l8724,6052r24,44l8773,6139r23,43l8820,6222r23,41l8865,6302r23,39l8909,6379r20,37l8950,6452r19,34l8988,6521r19,33l9026,6586r17,31l9060,6647r16,29l9091,6703r16,26l9121,6755r14,24l9149,6803r11,21l9173,6846r11,19l9194,6883r10,17l9212,6916r9,15l9228,6944r8,12l9241,6966r5,10l9252,6983r3,7l9258,6995r2,3l9269,7012r9,16l9290,7050r12,24l9314,7102r13,31l9339,7169r10,39l9359,7252r6,47l9369,7349r,56l9367,7463r-7,63l9347,7593r-17,71l9307,7739r-30,79xe" fillcolor="#f3c82b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98227113,2147483646;1314144943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398147564;2147483646,1791659059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,0,0,0,0,0,0,0,0,0,0"/>
                  </v:shape>
                  <v:shape id="Freeform 2282" o:spid="_x0000_s1537" style="position:absolute;left:431;top:431;width:6611;height:5893;visibility:visible;mso-wrap-style:square;v-text-anchor:top" coordsize="9369,83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" path="m9277,7818r-27,62l9217,7936r-35,51l9142,8034r-41,43l9056,8117r-45,34l8964,8182r-48,28l8868,8234r-47,20l8773,8274r-46,15l8682,8303r-43,10l8599,8322r-37,7l8528,8335r-31,3l8471,8341r-21,2l8434,8343r-10,1l8421,8344r-3,l8413,8344r-7,l8397,8344r-11,l8375,8344r-14,l8346,8344r-17,l8310,8344r-19,l8269,8344r-23,l8222,8344r-26,l8169,8344r-29,l8110,8344r-31,l8047,8344r-34,l7978,8344r-37,l7903,8344r-39,l7824,8344r-42,l7741,8344r-44,l7652,8344r-46,l7559,8344r-47,l7463,8344r-49,l7363,8344r-52,l7259,8344r-54,l7151,8344r-56,l7039,8344r-57,l6925,8344r-59,l6807,8344r-60,l6687,8344r-62,l6564,8344r-63,l6437,8344r-63,l6310,8344r-65,l6179,8344r-66,l6048,8344r-67,l5913,8344r-67,l5778,8344r-69,l5641,8344r-69,l5502,8344r-69,l5363,8344r-70,l5223,8344r-71,l5082,8344r-72,l4939,8344r-70,l4798,8344r-71,l4657,8344r-71,l4515,8344r-71,l4372,8344r-71,l4231,8344r-71,l4090,8344r-71,l3949,8344r-70,l3810,8344r-70,l3671,8344r-69,l3534,8344r-68,l3398,8344r-68,l3263,8344r-66,l3130,8344r-64,l3000,8344r-65,l2871,8344r-63,l2745,8344r-62,l2622,8344r-62,l2501,8344r-60,l2382,8344r-58,l2267,8344r-56,l2155,8344r-55,l2046,8344r-53,l1941,8344r-51,l1840,8344r-50,l1743,8344r-47,l1649,8344r-44,l1560,8344r-42,l1476,8344r-41,l1396,8344r-39,l1321,8344r-36,l1251,8344r-34,l1185,8344r-29,l1126,8344r-28,l1072,8344r-25,l1024,8344r-22,l980,8344r-18,l944,8344r-16,l915,8344r-13,l890,8344r-9,l873,8344r-6,l863,8344r-3,l844,8343r-23,-1l794,8339r-31,-5l727,8327r-38,-8l647,8308r-43,-13l558,8279r-47,-19l464,8238r-46,-24l371,8185r-46,-31l282,8118r-43,-40l200,8033r-36,-48l132,7932r-27,-58l75,7800,52,7729,32,7661,18,7597,8,7536,2,7479,,7425r,-50l3,7328r5,-44l15,7244r8,-37l32,7174r11,-29l53,7119r10,-22l66,7089r5,-8l75,7071r6,-11l88,7049r6,-14l102,7020r8,-15l119,6988r10,-18l140,6949r11,-20l163,6908r13,-23l188,6861r14,-25l216,6810r15,-26l247,6755r16,-29l280,6696r17,-31l315,6633r18,-33l352,6567r19,-36l390,6496r21,-37l432,6422r21,-38l475,6344r22,-39l521,6264r22,-42l567,6181r24,-44l616,6093r25,-44l666,6004r26,-46l718,5911r27,-47l771,5817r28,-48l827,5720r27,-50l883,5620r28,-51l940,5518r29,-51l999,5414r29,-52l1058,5308r31,-53l1120,5201r30,-54l1181,5092r31,-55l1244,4981r32,-55l1307,4869r32,-57l1371,4756r33,-58l1436,4641r33,-57l1502,4526r33,-59l1568,4409r34,-58l1634,4292r34,-59l1701,4174r34,-58l1768,4058r34,-60l1836,3939r34,-60l1904,3820r33,-60l1971,3701r34,-59l2039,3582r34,-59l2107,3463r33,-59l2174,3346r34,-59l2241,3228r34,-59l2307,3110r34,-58l2374,2994r33,-58l2440,2879r33,-58l2506,2763r33,-57l2571,2650r33,-56l2636,2538r31,-56l2699,2426r31,-54l2762,2317r31,-53l2823,2209r30,-52l2884,2104r30,-53l2943,2000r30,-51l3002,1897r30,-50l3059,1798r29,-49l3115,1700r28,-48l3171,1605r26,-47l3224,1512r26,-45l3276,1423r25,-44l3326,1336r24,-43l3374,1252r24,-41l3421,1171r22,-39l3466,1093r22,-37l3509,1018r22,-35l3551,948r20,-34l3590,881r18,-32l3627,818r17,-30l3662,758r16,-28l3694,702r16,-26l3725,651r14,-24l3752,604r13,-22l3778,561r12,-19l3800,524r11,-19l3820,489r10,-15l3838,462r8,-13l3853,437r7,-10l3865,419r4,-8l3886,387r20,-26l3929,334r25,-27l3982,279r30,-28l4045,224r36,-28l4120,171r40,-26l4204,121r45,-23l4297,78r51,-19l4400,41r55,-13l4511,16r60,-9l4631,2,4694,r66,3l4824,9r62,11l4946,34r56,18l5057,72r51,23l5158,119r46,26l5247,173r42,28l5326,229r34,27l5392,284r27,27l5444,335r21,24l5482,379r14,19l5500,404r4,6l5510,419r7,9l5523,440r8,13l5539,467r10,15l5558,498r11,17l5581,534r11,21l5605,576r14,22l5633,622r14,24l5662,673r16,27l5694,728r18,30l5729,788r18,31l5766,852r19,33l5806,919r20,35l5847,991r21,37l5891,1067r22,38l5936,1146r24,40l5984,1228r24,43l6033,1314r25,43l6084,1402r26,46l6137,1494r26,47l6191,1589r28,48l6246,1687r29,50l6303,1787r30,50l6362,1890r30,51l6422,1994r30,53l6483,2101r31,54l6544,2209r32,56l6608,2321r32,55l6672,2433r32,56l6737,2547r33,58l6802,2663r33,57l6868,2779r34,59l6935,2897r34,58l7003,3015r34,60l7071,3135r34,60l7139,3255r34,61l7208,3376r34,61l7276,3496r35,61l7345,3618r35,61l7414,3740r34,60l7483,3861r34,61l7552,3983r34,60l7620,4104r34,59l7688,4222r34,60l7756,4342r34,60l7824,4462r33,58l7891,4579r33,59l7956,4696r33,59l8022,4812r32,57l8087,4927r32,56l8151,5039r32,56l8213,5150r31,56l8275,5260r31,54l8337,5367r29,54l8396,5473r29,51l8454,5576r29,51l8511,5676r28,50l8567,5774r26,49l8621,5871r27,46l8673,5963r26,46l8724,6052r24,44l8773,6139r23,43l8820,6222r23,41l8865,6302r23,39l8909,6379r20,37l8950,6452r19,34l8988,6521r19,33l9026,6586r17,31l9060,6647r16,29l9091,6703r16,26l9121,6755r14,24l9149,6803r11,21l9173,6846r11,19l9194,6883r10,17l9212,6916r9,15l9228,6944r8,12l9241,6966r5,10l9252,6983r3,7l9258,6995r2,3l9269,7012r9,16l9290,7050r12,24l9314,7102r13,31l9339,7169r10,39l9359,7252r6,47l9369,7349r,56l9367,7463r-7,63l9347,7593r-17,71l9307,7739r-30,79e" filled="f" strokeweight=".3pt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98227113,2147483646;1314144943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398147564;2147483646,1791659059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,0,0,0,0,0,0,0,0,0,0"/>
                  </v:shape>
                  <v:shape id="Freeform 2283" o:spid="_x0000_s1538" style="position:absolute;left:1022;top:1003;width:5474;height:4769;visibility:visible;mso-wrap-style:square;v-text-anchor:top" coordsize="7759,67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" path="m132,6758r7495,l7634,6759r20,-1l7680,6752r29,-10l7735,6724r18,-29l7759,6653r-13,-57l7712,6523r-14,-25l7683,6472r-15,-25l7654,6420r-16,-28l7622,6364r-16,-28l7589,6307r-17,-30l7554,6246r-17,-31l7519,6184r-19,-32l7482,6119r-20,-34l7442,6051r-19,-34l7403,5982r-20,-37l7362,5910r-22,-37l7319,5836r-21,-37l7277,5760r-23,-38l7232,5682r-22,-39l7186,5603r-23,-40l7140,5522r-24,-41l7093,5440r-24,-43l7044,5355r-24,-44l6995,5269r-25,-44l6945,5181r-25,-44l6894,5092r-25,-45l6842,5002r-25,-45l6790,4911r-26,-46l6737,4819r-26,-47l6683,4725r-26,-47l6629,4630r-26,-48l6575,4534r-28,-48l6520,4438r-28,-48l6463,4341r-27,-49l6408,4242r-28,-49l6351,4144r-28,-49l6295,4045r-29,-50l6237,3945r-28,-50l6180,3845r-29,-50l6123,3744r-29,-50l6064,3644r-28,-50l6007,3543r-29,-51l5949,3442r-29,-50l5891,3341r-28,-50l5833,3241r-29,-50l5775,3139r-28,-50l5717,3039r-29,-50l5660,2938r-29,-50l5602,2838r-28,-50l5545,2737r-29,-49l5488,2638r-28,-49l5432,2540r-29,-50l5375,2441r-28,-49l5319,2343r-28,-48l5264,2247r-28,-48l5209,2150r-28,-48l5154,2055r-27,-47l5100,1961r-26,-47l5047,1868r-26,-47l4994,1775r-26,-45l4942,1684r-25,-45l4891,1596r-25,-45l4840,1507r-25,-44l4790,1420r-24,-42l4741,1335r-24,-42l4694,1251r-24,-41l4647,1169r-23,-41l4600,1089r-22,-40l4556,1010r-23,-39l4511,933r-21,-38l4469,858r-22,-36l4427,785r-21,-35l4386,715r-19,-36l4347,646r-20,-34l4309,579r-19,-32l4272,516r-18,-32l4237,454r-17,-30l4203,394r-17,-28l4170,337r-15,-26l4140,284r-15,-27l4110,232r-14,-25l4065,157r-32,-43l4001,77,3969,48,3936,25,3903,9,3870,2,3838,r-33,6l3773,19r-32,19l3710,65r-32,34l3647,140r-30,48l3603,212r-13,25l3575,263r-16,26l3544,317r-16,28l3512,373r-17,30l3478,433r-18,29l3443,493r-18,33l3406,558r-18,33l3369,625r-20,34l3329,693r-20,36l3289,765r-21,36l3248,838r-21,37l3204,914r-21,38l3161,991r-23,39l3115,1070r-22,40l3069,1151r-23,42l3023,1234r-25,43l2974,1319r-24,44l2925,1405r-24,44l2875,1494r-24,44l2825,1583r-25,46l2773,1674r-25,46l2721,1766r-26,47l2668,1860r-26,47l2615,1954r-27,48l2561,2050r-28,48l2507,2146r-28,49l2452,2243r-29,50l2395,2343r-27,49l2339,2441r-28,50l2283,2542r-29,50l2226,2642r-28,50l2169,2743r-29,51l2112,2844r-29,52l2054,2946r-29,51l1996,3048r-29,52l1939,3151r-30,51l1880,3254r-28,51l1823,3356r-30,50l1765,3458r-29,51l1706,3559r-28,52l1649,3662r-29,51l1592,3765r-29,50l1534,3866r-28,50l1477,3967r-29,51l1420,4068r-29,50l1363,4169r-28,49l1307,4268r-29,49l1251,4366r-28,50l1196,4465r-28,49l1140,4562r-26,48l1086,4658r-26,48l1032,4753r-26,47l979,4847r-25,48l927,4940r-25,46l875,5032r-25,45l824,5122r-24,45l774,5211r-24,44l725,5299r-24,42l676,5384r-24,42l629,5469r-24,40l582,5551r-22,39l537,5631r-23,40l493,5709r-23,39l449,5786r-21,37l407,5861r-20,36l366,5933r-20,36l326,6003r-19,34l288,6071r-19,34l251,6137r-18,32l216,6200r-18,31l181,6261r-16,29l148,6318r-16,28l117,6373r-15,27l87,6425r-15,26l59,6476r-13,23l32,6523,4,6589,,6643r14,41l39,6715r31,21l101,6749r22,7l132,6758xe" filled="f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908758292;2147483646,148612712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462061923,2147483646;347074671,2147483646;2147483646,2147483646" o:connectangles="0,0,0,0,0,0,0,0,0,0,0,0,0,0,0,0,0,0,0,0,0,0,0,0,0,0,0,0,0,0,0,0,0,0,0,0,0,0,0,0,0,0,0,0,0,0,0,0,0,0,0,0,0,0,0,0,0"/>
                  </v:shape>
                  <v:shape id="Freeform 2284" o:spid="_x0000_s1539" style="position:absolute;left:1022;top:1003;width:5474;height:4769;visibility:visible;mso-wrap-style:square;v-text-anchor:top" coordsize="7759,67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" path="m132,6758r7495,l7634,6759r20,-1l7680,6752r29,-10l7735,6724r18,-29l7759,6653r-13,-57l7712,6523r-14,-25l7683,6472r-15,-25l7654,6420r-16,-28l7622,6364r-16,-28l7589,6307r-17,-30l7554,6246r-17,-31l7519,6184r-19,-32l7482,6119r-20,-34l7442,6051r-19,-34l7403,5982r-20,-37l7362,5910r-22,-37l7319,5836r-21,-37l7277,5760r-23,-38l7232,5682r-22,-39l7186,5603r-23,-40l7140,5522r-24,-41l7093,5440r-24,-43l7044,5355r-24,-44l6995,5269r-25,-44l6945,5181r-25,-44l6894,5092r-25,-45l6842,5002r-25,-45l6790,4911r-26,-46l6737,4819r-26,-47l6683,4725r-26,-47l6629,4630r-26,-48l6575,4534r-28,-48l6520,4438r-28,-48l6463,4341r-27,-49l6408,4242r-28,-49l6351,4144r-28,-49l6295,4045r-29,-50l6237,3945r-28,-50l6180,3845r-29,-50l6123,3744r-29,-50l6064,3644r-28,-50l6007,3543r-29,-51l5949,3442r-29,-50l5891,3341r-28,-50l5833,3241r-29,-50l5775,3139r-28,-50l5717,3039r-29,-50l5660,2938r-29,-50l5602,2838r-28,-50l5545,2737r-29,-49l5488,2638r-28,-49l5432,2540r-29,-50l5375,2441r-28,-49l5319,2343r-28,-48l5264,2247r-28,-48l5209,2150r-28,-48l5154,2055r-27,-47l5100,1961r-26,-47l5047,1868r-26,-47l4994,1775r-26,-45l4942,1684r-25,-45l4891,1596r-25,-45l4840,1507r-25,-44l4790,1420r-24,-42l4741,1335r-24,-42l4694,1251r-24,-41l4647,1169r-23,-41l4600,1089r-22,-40l4556,1010r-23,-39l4511,933r-21,-38l4469,858r-22,-36l4427,785r-21,-35l4386,715r-19,-36l4347,646r-20,-34l4309,579r-19,-32l4272,516r-18,-32l4237,454r-17,-30l4203,394r-17,-28l4170,337r-15,-26l4140,284r-15,-27l4110,232r-14,-25l4065,157r-32,-43l4001,77,3969,48,3936,25,3903,9,3870,2,3838,r-33,6l3773,19r-32,19l3710,65r-32,34l3647,140r-30,48l3603,212r-13,25l3575,263r-16,26l3544,317r-16,28l3512,373r-17,30l3478,433r-18,29l3443,493r-18,33l3406,558r-18,33l3369,625r-20,34l3329,693r-20,36l3289,765r-21,36l3248,838r-21,37l3204,914r-21,38l3161,991r-23,39l3115,1070r-22,40l3069,1151r-23,42l3023,1234r-25,43l2974,1319r-24,44l2925,1405r-24,44l2875,1494r-24,44l2825,1583r-25,46l2773,1674r-25,46l2721,1766r-26,47l2668,1860r-26,47l2615,1954r-27,48l2561,2050r-28,48l2507,2146r-28,49l2452,2243r-29,50l2395,2343r-27,49l2339,2441r-28,50l2283,2542r-29,50l2226,2642r-28,50l2169,2743r-29,51l2112,2844r-29,52l2054,2946r-29,51l1996,3048r-29,52l1939,3151r-30,51l1880,3254r-28,51l1823,3356r-30,50l1765,3458r-29,51l1706,3559r-28,52l1649,3662r-29,51l1592,3765r-29,50l1534,3866r-28,50l1477,3967r-29,51l1420,4068r-29,50l1363,4169r-28,49l1307,4268r-29,49l1251,4366r-28,50l1196,4465r-28,49l1140,4562r-26,48l1086,4658r-26,48l1032,4753r-26,47l979,4847r-25,48l927,4940r-25,46l875,5032r-25,45l824,5122r-24,45l774,5211r-24,44l725,5299r-24,42l676,5384r-24,42l629,5469r-24,40l582,5551r-22,39l537,5631r-23,40l493,5709r-23,39l449,5786r-21,37l407,5861r-20,36l366,5933r-20,36l326,6003r-19,34l288,6071r-19,34l251,6137r-18,32l216,6200r-18,31l181,6261r-16,29l148,6318r-16,28l117,6373r-15,27l87,6425r-15,26l59,6476r-13,23l32,6523,4,6589,,6643r14,41l39,6715r31,21l101,6749r22,7l132,6758e" filled="f" strokeweight="3.1pt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908758292;2147483646,148612712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462061923,2147483646;347074671,2147483646;2147483646,2147483646" o:connectangles="0,0,0,0,0,0,0,0,0,0,0,0,0,0,0,0,0,0,0,0,0,0,0,0,0,0,0,0,0,0,0,0,0,0,0,0,0,0,0,0,0,0,0,0,0,0,0,0,0,0,0,0,0,0,0,0,0"/>
                  </v:shape>
                  <v:shape id="Freeform 2285" o:spid="_x0000_s1540" style="position:absolute;left:2317;top:5397;width:2890;height:6;visibility:visible;mso-wrap-style:square;v-text-anchor:top" coordsize="4094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" path="m4094,l,,4094,xe" fillcolor="black" stroked="f">
                    <v:path arrowok="t" o:connecttype="custom" o:connectlocs="2147483646,0;0,0;2147483646,0" o:connectangles="0,0,0"/>
                  </v:shape>
                  <v:line id="Line 2286" o:spid="_x0000_s1541" style="position:absolute;flip:x;visibility:visible" from="2317,5397" to="5207,54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" strokeweight=".3pt"/>
                  <v:shape id="Freeform 2287" o:spid="_x0000_s1542" style="position:absolute;left:4559;top:3460;width:324;height:330;visibility:visible;mso-wrap-style:square;v-text-anchor:top" coordsize="459,4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" path="m138,443l92,417,54,381,26,340,8,293,,242,3,190,18,139,45,93,80,55,122,27,169,8,219,r51,4l321,19r46,27l404,81r28,43l450,171r9,50l456,272r-16,52l413,370r-35,37l337,436r-47,18l240,463r-52,-4l138,443xe" fillcolor="black" stroked="f">
                    <v:path arrowok="t" o:connecttype="custom" o:connectlocs="2147483646,2147483646;2147483646,2147483646;1340547409,2147483646;645294244,2147483646;198445132,2147483646;0,2147483646;74594502,2147483646;446849113,2147483646;446849113,2147483646;1117122817,2147483646;1985841653,1420318692;2147483646,697485652;2147483646,206782121;2147483646,0;2147483646,103208160;2147483646,490703602;2147483646,490703602;2147483646,1188184193;2147483646,2092091224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"/>
                  </v:shape>
                  <v:shape id="Freeform 2288" o:spid="_x0000_s1543" style="position:absolute;left:3765;top:3733;width:794;height:292;visibility:visible;mso-wrap-style:square;v-text-anchor:top" coordsize="1119,4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" path="m1119,222l861,379r5,5l875,390r4,4l863,405r-11,4l832,408r-31,-1l742,404r-32,-1l105,323r,-1l46,297,9,247,,184,25,124,73,85r64,-8l137,76r,-1l831,157,1008,r111,222xe" fillcolor="black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166143230,2147483646;228012296,2147483646;0,2147483646;0,2147483646;633641131,2147483646;1850537641,2147483646;2147483646,2001483875;2147483646,2001483875;2147483646,2001483875;2147483646,1975638320;2147483646,1949435843;2147483646,1949435843;2147483646,2147483646;2147483646,0;2147483646,2147483646" o:connectangles="0,0,0,0,0,0,0,0,0,0,0,0,0,0,0,0,0,0,0,0,0,0,0,0,0,0,0,0,0,0,0,0,0,0,0,0"/>
                  </v:shape>
                  <v:shape id="Freeform 2289" o:spid="_x0000_s1544" style="position:absolute;left:2057;top:2482;width:2235;height:2858;visibility:visible;mso-wrap-style:square;v-text-anchor:top" coordsize="3168,40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" path="m3168,750l1317,4052,,3301,1852,,3168,750xe" fillcolor="#fff300" stroked="f">
                    <v:path arrowok="t" o:connecttype="custom" o:connectlocs="2147483646,2147483646;2147483646,2147483646;0,2147483646;2147483646,0;2147483646,2147483646" o:connectangles="0,0,0,0,0"/>
                  </v:shape>
                  <v:shape id="Freeform 2290" o:spid="_x0000_s1545" style="position:absolute;left:2057;top:2482;width:2235;height:2858;visibility:visible;mso-wrap-style:square;v-text-anchor:top" coordsize="3168,405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" path="m3168,750l1317,4052,,3301,1852,,3168,750e" fillcolor="#f3c82b" strokeweight=".3pt">
                    <v:path arrowok="t" o:connecttype="custom" o:connectlocs="2147483646,2147483646;2147483646,2147483646;0,2147483646;2147483646,0;2147483646,2147483646;2147483646,2147483646" o:connectangles="0,0,0,0,0,0"/>
                  </v:shape>
                  <v:shape id="Freeform 2291" o:spid="_x0000_s1546" style="position:absolute;left:2984;top:3238;width:692;height:540;visibility:visible;mso-wrap-style:square;v-text-anchor:top" coordsize="974,7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" path="m974,633l794,133,711,290,166,,,316,543,606,459,766,974,633xe" fillcolor="black" stroked="f">
                    <v:path arrowok="t" o:connecttype="custom" o:connectlocs="2147483646,2147483646;2147483646,2147483646;2147483646,2147483646;2147483646,0;0,2147483646;2147483646,2147483646;2147483646,2147483646;2147483646,2147483646" o:connectangles="0,0,0,0,0,0,0,0"/>
                  </v:shape>
                  <v:shape id="Freeform 2292" o:spid="_x0000_s1547" style="position:absolute;left:3581;top:3244;width:1175;height:2140;visibility:visible;mso-wrap-style:square;v-text-anchor:top" coordsize="1660,30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" path="m3,2565r,-1l7,2554r11,-28l34,2483r20,-56l78,2362r27,-71l132,2217r28,-74l187,2072r24,-65l231,1952r16,-43l258,1880r4,-10l262,1869r,-1l262,1867r13,-24l293,1822r20,-16l909,1438,1137,908,799,760r1,-3l777,746,756,730,739,707r-1,1l411,190r,-1l391,128,405,67,449,19,509,r62,13l618,57r,-1l619,56r1,l929,546r306,133l1613,844r,1l1614,846r25,18l1656,890r4,31l1658,933r-3,10l1651,953r-309,716l1340,1668r-6,12l1328,1691r-8,10l1313,1711r-20,25l1262,1773r-39,47l1177,1875r-49,58l1079,1993r-48,59l985,2107r-39,47l915,2191r-20,25l887,2225r150,670l1036,2895r-4,62l998,3009r-56,29l880,3036r-51,-33l798,2949r-1,-1l797,2947r,-1l797,2945r-1,l796,2944r,-1l794,2932r-7,-29l777,2858r-13,-58l749,2734r-16,-74l716,2584r-17,-77l683,2435r-14,-68l656,2310r-10,-45l639,2236r-2,-11l637,2224r,-1l634,2184r9,-37l663,2115r-1,-1l661,2113r393,-475l477,1993,231,2652r-1,l194,2701r-56,25l76,2719,25,2683,,2627r3,-62xe" fillcolor="black" stroked="f">
                    <v:path arrowok="t" o:connecttype="custom" o:connectlocs="75213069,2147483646;75213069,2147483646;853594059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649709982;2147483646,0;2147483646,1403597286;2147483646,1379126964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627599052,2147483646;75213069,2147483646" o:connectangles="0,0,0,0,0,0,0,0,0,0,0,0,0,0,0,0,0,0,0,0,0,0,0,0,0,0,0,0,0,0,0,0,0,0,0,0,0,0,0,0,0,0,0,0,0,0,0,0,0,0,0,0,0,0,0,0,0,0,0,0,0,0"/>
                  </v:shape>
                  <w10:wrap type="none"/>
                  <w10:anchorlock/>
                </v:group>
              </w:pict>
            </w:r>
          </w:p>
        </w:tc>
        <w:tc>
          <w:tcPr>
            <w:tcW w:w="2373" w:type="dxa"/>
          </w:tcPr>
          <w:p w14:paraId="3D27D452" w14:textId="77777777" w:rsidR="007E1973" w:rsidRPr="003E73A6" w:rsidRDefault="007E1973" w:rsidP="002D1D89">
            <w:pPr>
              <w:pStyle w:val="StdsTableText"/>
            </w:pPr>
            <w:r w:rsidRPr="003E73A6">
              <w:t>Person with object tipping over and arrow</w:t>
            </w:r>
          </w:p>
        </w:tc>
      </w:tr>
      <w:tr w:rsidR="007E1973" w:rsidRPr="003E73A6" w14:paraId="3D27D457" w14:textId="77777777" w:rsidTr="007E1973">
        <w:trPr>
          <w:cantSplit/>
          <w:jc w:val="center"/>
        </w:trPr>
        <w:tc>
          <w:tcPr>
            <w:tcW w:w="1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7D454" w14:textId="77777777" w:rsidR="007E1973" w:rsidRPr="003E73A6" w:rsidRDefault="007E1973" w:rsidP="002D1D89">
            <w:pPr>
              <w:pStyle w:val="StdsTableText"/>
            </w:pPr>
            <w:r w:rsidRPr="003E73A6">
              <w:t>Compressed Gas</w:t>
            </w:r>
          </w:p>
        </w:tc>
        <w:tc>
          <w:tcPr>
            <w:tcW w:w="3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7D455" w14:textId="77777777" w:rsidR="007E1973" w:rsidRPr="003E73A6" w:rsidRDefault="007E1973" w:rsidP="002D1D89">
            <w:pPr>
              <w:pStyle w:val="StdsTableText"/>
              <w:jc w:val="center"/>
              <w:rPr>
                <w:noProof/>
              </w:rPr>
            </w:pPr>
            <w:r w:rsidRPr="003E73A6">
              <w:rPr>
                <w:noProof/>
              </w:rPr>
              <w:object w:dxaOrig="8714" w:dyaOrig="7635" w14:anchorId="3D27D46E">
                <v:shape id="_x0000_i1027" type="#_x0000_t75" style="width:59.5pt;height:51.2pt" o:ole="">
                  <v:imagedata r:id="rId8" o:title=""/>
                </v:shape>
                <o:OLEObject Type="Embed" ProgID="Visio.Drawing.11" ShapeID="_x0000_i1027" DrawAspect="Content" ObjectID="_1737782739" r:id="rId9"/>
              </w:object>
            </w:r>
          </w:p>
        </w:tc>
        <w:tc>
          <w:tcPr>
            <w:tcW w:w="2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7D456" w14:textId="77777777" w:rsidR="007E1973" w:rsidRPr="003E73A6" w:rsidRDefault="007E1973" w:rsidP="002D1D89">
            <w:pPr>
              <w:pStyle w:val="StdsTableText"/>
            </w:pPr>
            <w:r w:rsidRPr="003E73A6">
              <w:t>Gas cylinder</w:t>
            </w:r>
          </w:p>
        </w:tc>
      </w:tr>
      <w:tr w:rsidR="007E1973" w:rsidRPr="003E73A6" w14:paraId="3D27D45B" w14:textId="77777777" w:rsidTr="007E1973">
        <w:trPr>
          <w:cantSplit/>
          <w:jc w:val="center"/>
        </w:trPr>
        <w:tc>
          <w:tcPr>
            <w:tcW w:w="1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7D458" w14:textId="77777777" w:rsidR="007E1973" w:rsidRPr="003E73A6" w:rsidRDefault="007E1973" w:rsidP="002D1D89">
            <w:pPr>
              <w:pStyle w:val="StdsTableText"/>
            </w:pPr>
            <w:r w:rsidRPr="003E73A6">
              <w:t>Lift with Mechanical Assistance</w:t>
            </w:r>
          </w:p>
        </w:tc>
        <w:tc>
          <w:tcPr>
            <w:tcW w:w="3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7D459" w14:textId="77777777" w:rsidR="007E1973" w:rsidRPr="003E73A6" w:rsidRDefault="00B8175D" w:rsidP="002D1D89">
            <w:pPr>
              <w:pStyle w:val="StdsTableText"/>
              <w:jc w:val="center"/>
              <w:rPr>
                <w:noProof/>
              </w:rPr>
            </w:pPr>
            <w:r>
              <w:rPr>
                <w:noProof/>
              </w:rPr>
            </w:r>
            <w:r>
              <w:rPr>
                <w:noProof/>
              </w:rPr>
              <w:pict w14:anchorId="3D27D470">
                <v:group id="Canvas 2475" o:spid="_x0000_s1514" editas="canvas" style="width:68.25pt;height:68.25pt;mso-position-horizontal-relative:char;mso-position-vertical-relative:line" coordsize="8667,8667">
                  <v:shape id="_x0000_s1515" type="#_x0000_t75" style="position:absolute;width:8667;height:8667;visibility:visible">
                    <v:fill o:detectmouseclick="t"/>
                    <v:path o:connecttype="none"/>
                  </v:shape>
                  <v:shape id="Freeform 2476" o:spid="_x0000_s1516" style="position:absolute;left:539;top:539;width:7589;height:7589;visibility:visible;mso-wrap-style:square;v-text-anchor:top" coordsize="9558,95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" path="m4779,r-49,l4681,1r-50,1l4582,3r-48,2l4485,8r-49,4l4387,15r-48,4l4291,24r-48,5l4195,35r-49,6l4099,48r-48,6l4004,62r-47,8l3910,79r-47,8l3816,97r-46,9l3723,117r-46,11l3631,139r-46,11l3539,162r-45,13l3448,187r-45,14l3358,214r-44,14l3269,243r-45,15l3180,273r-44,17l3093,306r-44,17l3005,340r-43,18l2919,375r-43,19l2833,412r-41,19l2749,451r-42,19l2666,491r-42,21l2583,533r-41,22l2502,576r-41,22l2421,621r-41,23l2341,667r-40,24l2262,715r-40,26l2184,765r-39,25l2106,816r-37,25l2031,868r-37,27l1957,921r-38,28l1883,977r-37,27l1810,1033r-35,29l1739,1091r-35,29l1669,1150r-35,31l1600,1210r-34,31l1532,1273r-34,30l1465,1335r-33,33l1399,1399r-31,33l1335,1465r-32,33l1273,1532r-32,34l1210,1600r-29,34l1150,1669r-30,35l1091,1739r-29,36l1033,1810r-29,36l977,1883r-28,36l921,1957r-26,37l868,2031r-27,38l816,2106r-26,39l765,2184r-24,38l715,2262r-24,39l667,2341r-23,39l621,2421r-23,40l576,2502r-21,40l533,2583r-21,41l491,2666r-21,41l451,2749r-20,43l412,2833r-18,43l375,2919r-17,43l340,3005r-17,44l306,3093r-16,43l273,3180r-15,44l243,3269r-15,45l214,3358r-13,45l187,3448r-12,46l162,3539r-12,46l139,3631r-11,46l117,3723r-11,47l97,3816r-10,47l79,3910r-9,47l62,4004r-8,47l48,4099r-7,47l35,4195r-6,48l24,4291r-5,48l15,4387r-3,49l8,4485r-3,49l3,4582r-1,49l1,4681,,4730r,49l,4828r1,49l2,4927r1,49l5,5024r3,49l12,5122r3,49l19,5219r5,48l29,5315r6,48l41,5412r7,47l54,5507r8,47l70,5601r9,47l87,5695r10,47l106,5788r11,47l128,5881r11,46l150,5973r12,46l175,6064r12,46l201,6155r13,45l228,6244r15,45l258,6334r15,44l290,6422r16,43l323,6509r17,44l358,6596r17,43l394,6682r18,43l431,6766r20,43l470,6851r21,41l512,6934r21,41l555,7016r21,40l598,7097r23,40l644,7178r23,39l691,7257r24,39l741,7336r24,38l790,7413r26,39l841,7489r27,38l895,7564r26,37l949,7639r28,36l1004,7712r29,36l1062,7783r29,36l1120,7854r30,35l1181,7924r29,34l1241,7992r32,34l1303,8060r32,33l1368,8126r31,33l1432,8190r33,33l1498,8255r34,30l1566,8317r34,31l1634,8377r35,31l1704,8438r35,29l1775,8496r35,29l1846,8554r37,27l1919,8609r38,28l1994,8663r37,27l2069,8717r37,25l2145,8768r39,25l2222,8817r40,26l2301,8867r40,24l2380,8914r41,23l2461,8960r41,22l2542,9003r41,22l2624,9046r42,21l2707,9088r42,19l2792,9127r41,19l2876,9164r43,19l2962,9200r43,18l3049,9235r44,17l3136,9268r44,17l3224,9300r45,15l3314,9330r44,14l3403,9357r45,14l3494,9383r45,13l3585,9408r46,11l3677,9430r46,11l3770,9452r46,9l3863,9471r47,8l3957,9488r47,8l4051,9504r48,6l4146,9517r49,6l4243,9529r48,5l4339,9539r48,4l4436,9546r49,4l4534,9553r48,2l4631,9556r50,1l4730,9558r49,l4828,9558r49,-1l4927,9556r49,-1l5024,9553r49,-3l5122,9546r49,-3l5219,9539r48,-5l5315,9529r48,-6l5412,9517r47,-7l5507,9504r47,-8l5601,9488r47,-9l5695,9471r47,-10l5788,9452r47,-11l5881,9430r46,-11l5973,9408r46,-12l6064,9383r46,-12l6155,9357r45,-13l6244,9330r45,-15l6334,9300r44,-15l6422,9268r43,-16l6509,9235r44,-17l6596,9200r43,-17l6682,9164r43,-18l6766,9127r43,-20l6851,9088r41,-21l6934,9046r41,-21l7016,9003r40,-21l7097,8960r40,-23l7178,8914r39,-23l7257,8867r39,-24l7336,8817r38,-24l7413,8768r39,-26l7489,8717r38,-27l7564,8663r37,-26l7639,8609r36,-28l7712,8554r36,-29l7783,8496r36,-29l7854,8438r35,-30l7924,8377r34,-29l7992,8317r34,-32l8060,8255r33,-32l8126,8190r33,-31l8190,8126r33,-33l8255,8060r30,-34l8317,7992r31,-34l8377,7924r31,-35l8438,7854r29,-35l8496,7783r29,-35l8554,7712r27,-37l8609,7639r28,-38l8663,7564r27,-37l8717,7489r25,-37l8768,7413r25,-39l8817,7336r26,-40l8867,7257r24,-40l8914,7178r23,-41l8960,7097r22,-41l9003,7016r22,-41l9046,6934r21,-42l9088,6851r19,-42l9127,6766r19,-41l9164,6682r19,-43l9200,6596r18,-43l9235,6509r17,-44l9268,6422r17,-44l9300,6334r15,-45l9330,6244r14,-44l9357,6155r14,-45l9383,6064r13,-45l9408,5973r11,-46l9430,5881r11,-46l9452,5788r9,-46l9471,5695r8,-47l9488,5601r8,-47l9504,5507r6,-48l9517,5412r6,-49l9529,5315r5,-48l9539,5219r4,-48l9546,5122r4,-49l9553,5024r2,-48l9556,4927r1,-50l9558,4828r,-49l9558,4730r-1,-49l9556,4631r-1,-49l9553,4534r-3,-49l9546,4436r-3,-49l9539,4339r-5,-48l9529,4243r-6,-48l9517,4146r-7,-47l9504,4051r-8,-47l9488,3957r-9,-47l9471,3863r-10,-47l9452,3770r-11,-47l9430,3677r-11,-46l9408,3585r-12,-46l9383,3494r-12,-46l9357,3403r-13,-45l9330,3314r-15,-45l9300,3224r-15,-44l9268,3136r-16,-43l9235,3049r-17,-44l9200,2962r-17,-43l9164,2876r-18,-43l9127,2792r-20,-43l9088,2707r-21,-41l9046,2624r-21,-41l9003,2542r-21,-40l8960,2461r-23,-40l8914,2380r-23,-39l8867,2301r-24,-39l8817,2222r-24,-38l8768,2145r-26,-39l8717,2069r-27,-38l8663,1994r-26,-37l8609,1919r-28,-36l8554,1846r-29,-36l8496,1775r-29,-36l8438,1704r-30,-35l8377,1634r-29,-34l8317,1566r-32,-34l8255,1498r-32,-33l8190,1432r-31,-33l8126,1368r-33,-33l8060,1303r-34,-30l7992,1241r-34,-31l7924,1181r-35,-31l7854,1120r-35,-29l7783,1062r-35,-29l7712,1004r-37,-27l7639,949r-38,-28l7564,895r-37,-27l7489,841r-37,-25l7413,790r-39,-25l7336,741r-40,-26l7257,691r-40,-24l7178,644r-41,-23l7097,598r-41,-22l7016,555r-41,-22l6934,512r-42,-21l6851,470r-42,-19l6766,431r-41,-19l6682,394r-43,-19l6596,358r-43,-18l6509,323r-44,-17l6422,290r-44,-17l6334,258r-45,-15l6244,228r-44,-14l6155,201r-45,-14l6064,175r-45,-13l5973,150r-46,-11l5881,128r-46,-11l5788,106r-46,-9l5695,87r-47,-8l5601,70r-47,-8l5507,54r-48,-6l5412,41r-49,-6l5315,29r-48,-5l5219,19r-48,-4l5122,12,5073,8,5024,5,4976,3,4927,2,4877,1,4828,r-49,xe" stroked="f">
                    <v:path arrowok="t" o:connecttype="custom" o:connectlocs="2147483646,953807056;2147483646,2147483646;2147483646,2147483646;2147483646,2147483646;2147483646,2147483646;2147483646,2147483646;2147483646,2147483646;2147483646,2147483646;2147483646,2147483646;2147483646,2147483646;2147483646,2147483646;2147483646,2147483646;2147483646,2147483646;477152586,2147483646;79611627,2147483646;1908118501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317935685" o:connectangles="0,0,0,0,0,0,0,0,0,0,0,0,0,0,0,0,0,0,0,0,0,0,0,0,0,0,0,0,0,0,0,0,0,0,0,0,0,0,0,0,0,0,0,0,0,0,0,0,0,0,0,0,0,0,0,0,0,0"/>
                  </v:shape>
                  <v:shape id="Freeform 2477" o:spid="_x0000_s1517" style="position:absolute;left:539;top:539;width:7589;height:7589;visibility:visible;mso-wrap-style:square;v-text-anchor:top" coordsize="9558,95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" path="m4779,r-49,l4681,1r-50,1l4582,3r-48,2l4485,8r-49,4l4387,15r-48,4l4291,24r-48,5l4195,35r-49,6l4099,48r-48,6l4004,62r-47,8l3910,79r-47,8l3816,97r-46,9l3723,117r-46,11l3631,139r-46,11l3539,162r-45,13l3448,187r-45,14l3358,214r-44,14l3269,243r-45,15l3180,273r-44,17l3093,306r-44,17l3005,340r-43,18l2919,375r-43,19l2833,412r-41,19l2749,451r-42,19l2666,491r-42,21l2583,533r-41,22l2502,576r-41,22l2421,621r-41,23l2341,667r-40,24l2262,715r-40,26l2184,765r-39,25l2106,816r-37,25l2031,868r-37,27l1957,921r-38,28l1883,977r-37,27l1810,1033r-35,29l1739,1091r-35,29l1669,1150r-35,31l1600,1210r-34,31l1532,1273r-34,30l1465,1335r-33,33l1399,1399r-31,33l1335,1465r-32,33l1273,1532r-32,34l1210,1600r-29,34l1150,1669r-30,35l1091,1739r-29,36l1033,1810r-29,36l977,1883r-28,36l921,1957r-26,37l868,2031r-27,38l816,2106r-26,39l765,2184r-24,38l715,2262r-24,39l667,2341r-23,39l621,2421r-23,40l576,2502r-21,40l533,2583r-21,41l491,2666r-21,41l451,2749r-20,43l412,2833r-18,43l375,2919r-17,43l340,3005r-17,44l306,3093r-16,43l273,3180r-15,44l243,3269r-15,45l214,3358r-13,45l187,3448r-12,46l162,3539r-12,46l139,3631r-11,46l117,3723r-11,47l97,3816r-10,47l79,3910r-9,47l62,4004r-8,47l48,4099r-7,47l35,4195r-6,48l24,4291r-5,48l15,4387r-3,49l8,4485r-3,49l3,4582r-1,49l1,4681,,4730r,49l,4828r1,49l2,4927r1,49l5,5024r3,49l12,5122r3,49l19,5219r5,48l29,5315r6,48l41,5412r7,47l54,5507r8,47l70,5601r9,47l87,5695r10,47l106,5788r11,47l128,5881r11,46l150,5973r12,46l175,6064r12,46l201,6155r13,45l228,6244r15,45l258,6334r15,44l290,6422r16,43l323,6509r17,44l358,6596r17,43l394,6682r18,43l431,6766r20,43l470,6851r21,41l512,6934r21,41l555,7016r21,40l598,7097r23,40l644,7178r23,39l691,7257r24,39l741,7336r24,38l790,7413r26,39l841,7489r27,38l895,7564r26,37l949,7639r28,36l1004,7712r29,36l1062,7783r29,36l1120,7854r30,35l1181,7924r29,34l1241,7992r32,34l1303,8060r32,33l1368,8126r31,33l1432,8190r33,33l1498,8255r34,30l1566,8317r34,31l1634,8377r35,31l1704,8438r35,29l1775,8496r35,29l1846,8554r37,27l1919,8609r38,28l1994,8663r37,27l2069,8717r37,25l2145,8768r39,25l2222,8817r40,26l2301,8867r40,24l2380,8914r41,23l2461,8960r41,22l2542,9003r41,22l2624,9046r42,21l2707,9088r42,19l2792,9127r41,19l2876,9164r43,19l2962,9200r43,18l3049,9235r44,17l3136,9268r44,17l3224,9300r45,15l3314,9330r44,14l3403,9357r45,14l3494,9383r45,13l3585,9408r46,11l3677,9430r46,11l3770,9452r46,9l3863,9471r47,8l3957,9488r47,8l4051,9504r48,6l4146,9517r49,6l4243,9529r48,5l4339,9539r48,4l4436,9546r49,4l4534,9553r48,2l4631,9556r50,1l4730,9558r49,l4828,9558r49,-1l4927,9556r49,-1l5024,9553r49,-3l5122,9546r49,-3l5219,9539r48,-5l5315,9529r48,-6l5412,9517r47,-7l5507,9504r47,-8l5601,9488r47,-9l5695,9471r47,-10l5788,9452r47,-11l5881,9430r46,-11l5973,9408r46,-12l6064,9383r46,-12l6155,9357r45,-13l6244,9330r45,-15l6334,9300r44,-15l6422,9268r43,-16l6509,9235r44,-17l6596,9200r43,-17l6682,9164r43,-18l6766,9127r43,-20l6851,9088r41,-21l6934,9046r41,-21l7016,9003r40,-21l7097,8960r40,-23l7178,8914r39,-23l7257,8867r39,-24l7336,8817r38,-24l7413,8768r39,-26l7489,8717r38,-27l7564,8663r37,-26l7639,8609r36,-28l7712,8554r36,-29l7783,8496r36,-29l7854,8438r35,-30l7924,8377r34,-29l7992,8317r34,-32l8060,8255r33,-32l8126,8190r33,-31l8190,8126r33,-33l8255,8060r30,-34l8317,7992r31,-34l8377,7924r31,-35l8438,7854r29,-35l8496,7783r29,-35l8554,7712r27,-37l8609,7639r28,-38l8663,7564r27,-37l8717,7489r25,-37l8768,7413r25,-39l8817,7336r26,-40l8867,7257r24,-40l8914,7178r23,-41l8960,7097r22,-41l9003,7016r22,-41l9046,6934r21,-42l9088,6851r19,-42l9127,6766r19,-41l9164,6682r19,-43l9200,6596r18,-43l9235,6509r17,-44l9268,6422r17,-44l9300,6334r15,-45l9330,6244r14,-44l9357,6155r14,-45l9383,6064r13,-45l9408,5973r11,-46l9430,5881r11,-46l9452,5788r9,-46l9471,5695r8,-47l9488,5601r8,-47l9504,5507r6,-48l9517,5412r6,-49l9529,5315r5,-48l9539,5219r4,-48l9546,5122r4,-49l9553,5024r2,-48l9556,4927r1,-50l9558,4828r,-49l9558,4730r-1,-49l9556,4631r-1,-49l9553,4534r-3,-49l9546,4436r-3,-49l9539,4339r-5,-48l9529,4243r-6,-48l9517,4146r-7,-47l9504,4051r-8,-47l9488,3957r-9,-47l9471,3863r-10,-47l9452,3770r-11,-47l9430,3677r-11,-46l9408,3585r-12,-46l9383,3494r-12,-46l9357,3403r-13,-45l9330,3314r-15,-45l9300,3224r-15,-44l9268,3136r-16,-43l9235,3049r-17,-44l9200,2962r-17,-43l9164,2876r-18,-43l9127,2792r-20,-43l9088,2707r-21,-41l9046,2624r-21,-41l9003,2542r-21,-40l8960,2461r-23,-40l8914,2380r-23,-39l8867,2301r-24,-39l8817,2222r-24,-38l8768,2145r-26,-39l8717,2069r-27,-38l8663,1994r-26,-37l8609,1919r-28,-36l8554,1846r-29,-36l8496,1775r-29,-36l8438,1704r-30,-35l8377,1634r-29,-34l8317,1566r-32,-34l8255,1498r-32,-33l8190,1432r-31,-33l8126,1368r-33,-33l8060,1303r-34,-30l7992,1241r-34,-31l7924,1181r-35,-31l7854,1120r-35,-29l7783,1062r-35,-29l7712,1004r-37,-27l7639,949r-38,-28l7564,895r-37,-27l7489,841r-37,-25l7413,790r-39,-25l7336,741r-40,-26l7257,691r-40,-24l7178,644r-41,-23l7097,598r-41,-22l7016,555r-41,-22l6934,512r-42,-21l6851,470r-42,-19l6766,431r-41,-19l6682,394r-43,-19l6596,358r-43,-18l6509,323r-44,-17l6422,290r-44,-17l6334,258r-45,-15l6244,228r-44,-14l6155,201r-45,-14l6064,175r-45,-13l5973,150r-46,-11l5881,128r-46,-11l5788,106r-46,-9l5695,87r-47,-8l5601,70r-47,-8l5507,54r-48,-6l5412,41r-49,-6l5315,29r-48,-5l5219,19r-48,-4l5122,12,5073,8,5024,5,4976,3,4927,2,4877,1,4828,r-49,e" filled="f" strokeweight=".2pt">
                    <v:path arrowok="t" o:connecttype="custom" o:connectlocs="2147483646,953807056;2147483646,2147483646;2147483646,2147483646;2147483646,2147483646;2147483646,2147483646;2147483646,2147483646;2147483646,2147483646;2147483646,2147483646;2147483646,2147483646;2147483646,2147483646;2147483646,2147483646;2147483646,2147483646;2147483646,2147483646;477152586,2147483646;79611627,2147483646;1908118501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317935685" o:connectangles="0,0,0,0,0,0,0,0,0,0,0,0,0,0,0,0,0,0,0,0,0,0,0,0,0,0,0,0,0,0,0,0,0,0,0,0,0,0,0,0,0,0,0,0,0,0,0,0,0,0,0,0,0,0,0,0,0,0"/>
                  </v:shape>
                  <v:shape id="Freeform 2478" o:spid="_x0000_s1518" style="position:absolute;left:939;top:939;width:6788;height:6788;visibility:visible;mso-wrap-style:square;v-text-anchor:top" coordsize="8550,8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" path="m4275,8550r49,-1l4373,8549r50,-3l4472,8544r48,-2l4569,8539r49,-3l4666,8531r49,-4l4763,8521r47,-5l4858,8509r48,-6l4954,8496r47,-9l5048,8480r47,-9l5142,8461r47,-10l5235,8441r46,-11l5327,8418r46,-12l5419,8394r45,-13l5509,8368r45,-13l5599,8340r44,-15l5688,8310r44,-15l5775,8278r44,-16l5863,8244r43,-17l5949,8208r43,-17l6035,8171r41,-19l6119,8132r42,-20l6202,8091r41,-21l6284,8049r41,-22l6365,8004r41,-23l6445,7958r40,-24l6524,7910r39,-25l6602,7860r39,-25l6678,7810r39,-26l6754,7756r38,-26l6828,7703r37,-28l6902,7647r36,-29l6974,7590r35,-30l7044,7531r35,-31l7114,7471r34,-31l7182,7408r33,-30l7249,7346r32,-33l7313,7281r33,-32l7378,7215r30,-33l7440,7148r31,-34l7500,7079r31,-35l7560,7009r30,-35l7618,6938r29,-36l7675,6865r28,-37l7730,6792r26,-38l7784,6717r26,-39l7835,6641r25,-39l7885,6563r25,-39l7934,6485r24,-40l7981,6406r23,-41l8027,6325r22,-41l8070,6243r21,-41l8112,6161r20,-42l8152,6076r19,-41l8191,5992r17,-43l8227,5906r17,-43l8262,5819r16,-44l8295,5732r15,-44l8325,5643r15,-44l8355,5554r13,-45l8381,5464r13,-45l8406,5373r12,-46l8430,5281r11,-46l8451,5189r10,-47l8471,5095r9,-47l8487,5001r9,-47l8503,4906r6,-48l8516,4810r5,-47l8527,4715r4,-49l8536,4618r3,-49l8542,4520r2,-48l8546,4423r3,-50l8549,4324r1,-49l8549,4226r,-49l8546,4127r-2,-49l8542,4030r-3,-49l8536,3932r-5,-48l8527,3835r-6,-48l8516,3740r-7,-48l8503,3644r-7,-48l8487,3549r-7,-47l8471,3455r-10,-47l8451,3361r-10,-46l8430,3269r-12,-46l8406,3177r-12,-46l8381,3086r-13,-45l8355,2996r-15,-45l8325,2907r-15,-45l8295,2818r-17,-43l8262,2731r-18,-44l8227,2644r-19,-43l8191,2558r-20,-43l8152,2474r-20,-43l8112,2389r-21,-41l8070,2307r-21,-41l8027,2225r-23,-40l7981,2144r-23,-39l7934,2065r-24,-39l7885,1987r-25,-39l7835,1909r-25,-37l7784,1833r-28,-37l7730,1758r-27,-36l7675,1685r-28,-37l7618,1612r-28,-36l7560,1541r-29,-35l7500,1471r-29,-35l7440,1402r-32,-34l7378,1335r-32,-34l7313,1269r-32,-32l7249,1204r-34,-32l7182,1142r-34,-32l7114,1079r-35,-29l7044,1019r-35,-29l6974,960r-36,-28l6902,903r-37,-28l6828,847r-36,-27l6754,794r-37,-28l6678,740r-37,-25l6602,690r-39,-25l6524,640r-39,-24l6445,592r-39,-23l6365,546r-40,-23l6284,501r-41,-21l6202,459r-41,-21l6119,418r-43,-20l6035,379r-43,-20l5949,342r-43,-19l5863,306r-44,-18l5775,272r-43,-17l5688,240r-45,-15l5599,210r-45,-15l5509,182r-45,-13l5419,156r-46,-12l5327,132r-46,-12l5235,109,5189,99,5142,89,5095,79r-47,-9l5001,63r-47,-9l4906,47r-48,-6l4810,34r-47,-5l4715,23r-49,-4l4618,14r-49,-3l4520,8,4472,6,4423,4,4373,1r-49,l4275,r-49,1l4177,1r-50,3l4078,6r-48,2l3981,11r-49,3l3884,19r-49,4l3787,29r-47,5l3692,41r-48,6l3596,54r-47,9l3502,70r-47,9l3408,89r-47,10l3315,109r-46,11l3223,132r-46,12l3131,156r-45,13l3041,182r-45,13l2951,210r-44,15l2862,240r-44,15l2775,272r-44,16l2687,306r-43,17l2601,342r-43,17l2515,379r-41,19l2431,418r-42,20l2348,459r-41,21l2266,501r-41,22l2185,546r-41,23l2105,592r-40,24l2026,640r-39,25l1948,690r-39,25l1872,740r-39,26l1796,794r-38,26l1722,847r-37,28l1648,903r-36,29l1576,960r-35,30l1506,1019r-35,31l1436,1079r-34,31l1368,1142r-33,30l1301,1204r-32,33l1237,1269r-33,32l1172,1335r-30,33l1110,1402r-31,34l1050,1471r-31,35l990,1541r-30,35l932,1612r-29,36l875,1685r-28,37l820,1758r-26,38l766,1833r-26,39l715,1909r-25,39l665,1987r-25,39l616,2065r-24,40l569,2144r-23,41l523,2225r-22,41l480,2307r-21,41l438,2389r-20,42l398,2474r-19,41l359,2558r-17,43l323,2644r-17,43l288,2731r-16,44l255,2818r-15,44l225,2907r-15,44l195,2996r-13,45l169,3086r-13,45l144,3177r-12,46l120,3269r-11,46l99,3361r-10,47l79,3455r-9,47l63,3549r-9,47l47,3644r-6,48l34,3740r-5,47l23,3835r-4,49l14,3932r-3,49l8,4030r-2,48l4,4127r-3,50l1,4226,,4275r1,49l1,4373r3,50l6,4472r2,48l11,4569r3,49l19,4666r4,49l29,4763r5,47l41,4858r6,48l54,4954r9,47l70,5048r9,47l89,5142r10,47l109,5235r11,46l132,5327r12,46l156,5419r13,45l182,5509r13,45l210,5599r15,44l240,5688r15,44l272,5775r16,44l306,5863r17,43l342,5949r17,43l379,6035r19,41l418,6119r20,42l459,6202r21,41l501,6284r22,41l546,6365r23,41l592,6445r24,40l640,6524r25,39l690,6602r25,39l740,6678r26,39l794,6754r26,38l847,6828r28,37l903,6902r29,36l960,6974r30,35l1019,7044r31,35l1079,7114r31,34l1142,7182r30,33l1204,7249r33,32l1269,7313r32,33l1335,7378r33,30l1402,7440r34,31l1471,7500r35,31l1541,7560r35,30l1612,7618r36,29l1685,7675r37,28l1758,7730r38,26l1833,7784r39,26l1909,7835r39,25l1987,7885r39,25l2065,7934r40,24l2144,7981r41,23l2225,8027r41,22l2307,8070r41,21l2389,8112r42,20l2474,8152r41,19l2558,8191r43,17l2644,8227r43,17l2731,8262r44,16l2818,8295r44,15l2907,8325r44,15l2996,8355r45,13l3086,8381r45,13l3177,8406r46,12l3269,8430r46,11l3361,8451r47,10l3455,8471r47,9l3549,8487r47,9l3644,8503r48,6l3740,8516r47,5l3835,8527r49,4l3932,8536r49,3l4030,8542r48,2l4127,8546r50,3l4226,8549r49,1xe" fillcolor="#005387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754815462;2147483646,39539686;2147483646,1350961646;2147483646,2147483646;2147483646,2147483646;2147483646,2147483646;2147483646,2147483646;2147483646,2147483646;2147483646,2147483646;2147483646,2147483646;2147483646,2147483646;2147483646,2147483646;2147483646,2147483646;2147483646,2147483646;1629264935,2147483646;39539686,2147483646;55660022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,0,0,0,0,0,0,0"/>
                  </v:shape>
                  <v:rect id="Rectangle 2479" o:spid="_x0000_s1519" style="position:absolute;left:2362;top:3340;width:3829;height:16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" stroked="f"/>
                  <v:rect id="Rectangle 2480" o:spid="_x0000_s1520" style="position:absolute;left:4178;top:3441;width:101;height:152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" stroked="f"/>
                  <v:rect id="Rectangle 2481" o:spid="_x0000_s1521" style="position:absolute;left:3816;top:4851;width:959;height:167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" stroked="f"/>
                  <v:rect id="Rectangle 2482" o:spid="_x0000_s1522" style="position:absolute;left:3136;top:6496;width:2325;height:38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" stroked="f"/>
                  <v:rect id="Rectangle 2483" o:spid="_x0000_s1523" style="position:absolute;left:2825;top:2082;width:2851;height:113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" filled="f" stroked="f"/>
                  <v:shape id="Freeform 2484" o:spid="_x0000_s1524" style="position:absolute;left:2825;top:2082;width:2851;height:1131;visibility:visible;mso-wrap-style:square;v-text-anchor:top" coordsize="3591,1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" path="m3591,1421l3591,,,,,1421r3591,e" filled="f" strokecolor="white" strokeweight=".7pt">
                    <v:path arrowok="t" o:connecttype="custom" o:connectlocs="2147483646,2147483646;2147483646,0;0,0;0,2147483646;2147483646,2147483646;2147483646,2147483646" o:connectangles="0,0,0,0,0,0"/>
                  </v:shape>
                  <v:shape id="Freeform 2485" o:spid="_x0000_s1525" style="position:absolute;left:4241;top:4629;width:261;height:222;visibility:visible;mso-wrap-style:square;v-text-anchor:top" coordsize="332,2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" path="m27,l332,276,,276,27,xe" stroked="f">
                    <v:path arrowok="t" o:connecttype="custom" o:connectlocs="1028795628,0;2147483646,2147483646;0,2147483646;1028795628,0" o:connectangles="0,0,0,0"/>
                  </v:shape>
                  <v:shape id="Freeform 2486" o:spid="_x0000_s1526" style="position:absolute;left:4241;top:4432;width:261;height:222;visibility:visible;mso-wrap-style:square;v-text-anchor:top" coordsize="332,2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" path="m27,l332,277,,277,27,xe" stroked="f">
                    <v:path arrowok="t" o:connecttype="custom" o:connectlocs="1028795628,0;2147483646,2147483646;0,2147483646;1028795628,0" o:connectangles="0,0,0,0"/>
                  </v:shape>
                  <v:shape id="Freeform 2487" o:spid="_x0000_s1527" style="position:absolute;left:4241;top:4235;width:261;height:222;visibility:visible;mso-wrap-style:square;v-text-anchor:top" coordsize="332,2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" path="m27,l332,274,,274,27,xe" stroked="f">
                    <v:path arrowok="t" o:connecttype="custom" o:connectlocs="1028795628,0;2147483646,2147483646;0,2147483646;1028795628,0" o:connectangles="0,0,0,0"/>
                  </v:shape>
                  <v:shape id="Freeform 2488" o:spid="_x0000_s1528" style="position:absolute;left:4241;top:4038;width:261;height:222;visibility:visible;mso-wrap-style:square;v-text-anchor:top" coordsize="332,2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" path="m27,l332,277,,277,27,xe" stroked="f">
                    <v:path arrowok="t" o:connecttype="custom" o:connectlocs="1028795628,0;2147483646,2147483646;0,2147483646;1028795628,0" o:connectangles="0,0,0,0"/>
                  </v:shape>
                  <v:shape id="Freeform 2489" o:spid="_x0000_s1529" style="position:absolute;left:4241;top:3841;width:261;height:223;visibility:visible;mso-wrap-style:square;v-text-anchor:top" coordsize="332,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" path="m27,l332,275,,275,27,xe" stroked="f">
                    <v:path arrowok="t" o:connecttype="custom" o:connectlocs="1028795628,0;2147483646,2147483646;0,2147483646;1028795628,0" o:connectangles="0,0,0,0"/>
                  </v:shape>
                  <v:shape id="Freeform 2490" o:spid="_x0000_s1530" style="position:absolute;left:4241;top:3644;width:261;height:216;visibility:visible;mso-wrap-style:square;v-text-anchor:top" coordsize="332,2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" path="m27,l332,277,,277,27,xe" stroked="f">
                    <v:path arrowok="t" o:connecttype="custom" o:connectlocs="1028795628,0;2147483646,2147483646;0,2147483646;1028795628,0" o:connectangles="0,0,0,0"/>
                  </v:shape>
                  <v:shape id="Freeform 2491" o:spid="_x0000_s1531" style="position:absolute;left:4241;top:3448;width:261;height:215;visibility:visible;mso-wrap-style:square;v-text-anchor:top" coordsize="332,2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" path="m27,l332,276,,276,27,xe" stroked="f">
                    <v:path arrowok="t" o:connecttype="custom" o:connectlocs="1028795628,0;2147483646,2147483646;0,2147483646;1028795628,0" o:connectangles="0,0,0,0"/>
                  </v:shape>
                  <v:line id="Line 2492" o:spid="_x0000_s1532" style="position:absolute;flip:y;visibility:visible" from="4724,5194" to="6083,6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" strokecolor="white" strokeweight=".7pt"/>
                  <v:shape id="Freeform 2493" o:spid="_x0000_s1533" style="position:absolute;left:6026;top:4648;width:749;height:628;visibility:visible;mso-wrap-style:square;v-text-anchor:top" coordsize="941,7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" path="m372,705r46,-31l482,626r64,-48l592,542r58,-46l728,432r54,-47l841,325r45,-58l917,215r19,-49l941,124,936,87,918,55,890,30,851,11,804,,748,,685,12,616,38,542,80r-60,43l400,185r-60,46l292,269r-63,52l166,373r-43,40l73,471,37,530,14,587,2,639,,687r7,41l24,760r32,25l99,797r54,-2l218,779r73,-29l372,705xe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22742019;2147483646,2122742019;2147483646,1157770695;2147483646,424744620;2147483646,0;2147483646,0;2147483646,463400113;2147483646,1466542613;2147483646,2147483646;2147483646,2147483646;2147483646,2147483646;2147483646,2147483646;2147483646,2147483646;2147483646,2147483646;2147483646,2147483646;2147483646,2147483646;2147483646,2147483646;2147483646,2147483646;2147483646,2147483646;2147483646,2147483646;1485981805,2147483646;562414626,2147483646;80201878,2147483646;0,2147483646;280956963,2147483646;963918428,2147483646;963918428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"/>
                  </v:shape>
                  <w10:wrap type="none"/>
                  <w10:anchorlock/>
                </v:group>
              </w:pict>
            </w:r>
          </w:p>
        </w:tc>
        <w:tc>
          <w:tcPr>
            <w:tcW w:w="2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7D45A" w14:textId="77777777" w:rsidR="007E1973" w:rsidRPr="003E73A6" w:rsidRDefault="007E1973" w:rsidP="002D1D89">
            <w:pPr>
              <w:pStyle w:val="StdsTableText"/>
            </w:pPr>
            <w:r w:rsidRPr="003E73A6">
              <w:t>Mechanical jack supporting object</w:t>
            </w:r>
          </w:p>
        </w:tc>
      </w:tr>
      <w:tr w:rsidR="007E1973" w:rsidRPr="003E73A6" w14:paraId="3D27D45F" w14:textId="77777777" w:rsidTr="007E1973">
        <w:trPr>
          <w:cantSplit/>
          <w:jc w:val="center"/>
        </w:trPr>
        <w:tc>
          <w:tcPr>
            <w:tcW w:w="1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7D45C" w14:textId="77777777" w:rsidR="007E1973" w:rsidRPr="003E73A6" w:rsidRDefault="007E1973" w:rsidP="002D1D89">
            <w:pPr>
              <w:pStyle w:val="StdsTableText"/>
            </w:pPr>
            <w:r w:rsidRPr="003E73A6">
              <w:t xml:space="preserve">Lift with Two Persons </w:t>
            </w:r>
          </w:p>
        </w:tc>
        <w:tc>
          <w:tcPr>
            <w:tcW w:w="3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7D45D" w14:textId="77777777" w:rsidR="007E1973" w:rsidRPr="003E73A6" w:rsidRDefault="00B8175D" w:rsidP="002D1D89">
            <w:pPr>
              <w:pStyle w:val="StdsTableText"/>
              <w:jc w:val="center"/>
              <w:rPr>
                <w:noProof/>
              </w:rPr>
            </w:pPr>
            <w:r>
              <w:rPr>
                <w:noProof/>
              </w:rPr>
            </w:r>
            <w:r>
              <w:rPr>
                <w:noProof/>
              </w:rPr>
              <w:pict w14:anchorId="3D27D472">
                <v:group id="Canvas 2496" o:spid="_x0000_s1481" editas="canvas" style="width:70.1pt;height:70.1pt;mso-position-horizontal-relative:char;mso-position-vertical-relative:line" coordsize="8902,8902">
                  <v:shape id="_x0000_s1482" type="#_x0000_t75" style="position:absolute;width:8902;height:8902;visibility:visible">
                    <v:fill o:detectmouseclick="t"/>
                    <v:path o:connecttype="none"/>
                  </v:shape>
                  <v:shape id="Freeform 2497" o:spid="_x0000_s1483" style="position:absolute;left:552;top:552;width:7798;height:7798;visibility:visible;mso-wrap-style:square;v-text-anchor:top" coordsize="9818,98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" path="m4909,r-51,l4808,1r-51,1l4707,4r-50,2l4607,9r-50,4l4507,16r-50,4l4408,25r-50,6l4309,36r-50,7l4211,50r-50,6l4113,64r-48,8l4016,81r-48,9l3920,100r-47,9l3824,120r-47,12l3730,143r-47,11l3635,167r-46,13l3542,192r-46,15l3450,220r-46,15l3358,250r-46,15l3267,281r-45,17l3177,315r-45,17l3087,350r-44,18l2998,386r-44,19l2910,424r-42,19l2824,463r-43,21l2738,505r-42,21l2653,548r-42,22l2570,593r-42,22l2487,639r-42,23l2405,686r-41,25l2324,735r-41,26l2244,786r-41,26l2164,839r-38,26l2086,892r-38,28l2010,947r-38,28l1935,1004r-39,28l1859,1061r-36,31l1786,1121r-36,30l1714,1182r-36,31l1644,1243r-35,32l1574,1307r-35,32l1505,1372r-33,33l1438,1438r-33,34l1372,1505r-33,34l1307,1574r-32,35l1243,1644r-30,34l1182,1714r-31,36l1121,1786r-29,37l1061,1859r-29,37l1004,1935r-29,37l947,2010r-27,38l892,2086r-27,40l839,2164r-27,39l786,2244r-25,39l735,2324r-24,40l686,2405r-24,40l639,2487r-24,41l593,2570r-23,41l548,2653r-22,43l505,2738r-21,43l463,2824r-20,44l424,2910r-19,44l386,2998r-18,45l350,3087r-18,45l315,3177r-17,45l281,3267r-16,45l250,3358r-15,46l220,3450r-13,46l192,3542r-12,47l167,3635r-13,48l143,3730r-11,47l120,3824r-11,49l100,3920r-10,48l81,4016r-9,49l64,4113r-8,48l50,4211r-7,48l36,4309r-5,49l25,4408r-5,49l16,4507r-3,50l9,4607r-3,50l4,4707r-2,50l1,4808,,4858r,51l,4960r1,50l2,5061r2,50l6,5161r3,50l13,5261r3,50l20,5361r5,49l31,5460r5,49l43,5559r7,48l56,5657r8,48l72,5753r9,49l90,5850r10,48l109,5945r11,49l132,6041r11,47l154,6135r13,48l180,6229r12,47l207,6322r13,46l235,6414r15,46l265,6506r16,45l298,6596r17,45l332,6686r18,45l368,6775r18,45l405,6864r19,44l443,6950r20,44l484,7037r21,43l526,7122r22,43l570,7207r23,41l615,7290r24,41l662,7373r24,40l711,7454r24,40l761,7535r25,39l812,7615r27,39l865,7692r27,40l920,7770r27,38l975,7846r29,37l1032,7922r29,37l1092,7995r29,37l1151,8068r31,36l1213,8140r30,34l1275,8209r32,35l1339,8279r33,34l1405,8346r33,34l1472,8413r33,33l1539,8479r35,32l1609,8543r35,32l1678,8605r36,31l1750,8667r36,30l1823,8726r36,31l1896,8786r39,28l1972,8843r38,28l2048,8898r38,28l2126,8953r38,26l2203,9006r41,26l2283,9057r41,26l2364,9107r41,25l2445,9156r42,23l2528,9203r42,22l2611,9248r42,22l2696,9292r42,21l2781,9334r43,21l2868,9375r42,19l2954,9413r44,19l3043,9450r44,18l3132,9486r45,17l3222,9520r45,17l3312,9553r46,15l3404,9583r46,15l3496,9611r46,15l3589,9638r46,13l3683,9664r47,11l3777,9686r47,12l3873,9709r47,9l3968,9728r48,9l4065,9746r48,8l4161,9762r50,6l4259,9775r50,7l4358,9787r50,6l4457,9798r50,4l4557,9805r50,4l4657,9812r50,2l4757,9816r51,1l4858,9818r51,l4960,9818r50,-1l5061,9816r50,-2l5161,9812r50,-3l5261,9805r50,-3l5361,9798r49,-5l5460,9787r49,-5l5559,9775r48,-7l5657,9762r48,-8l5753,9746r49,-9l5850,9728r48,-10l5945,9709r49,-11l6041,9686r47,-11l6135,9664r48,-13l6229,9638r47,-12l6322,9611r46,-13l6414,9583r46,-15l6506,9553r45,-16l6596,9520r45,-17l6686,9486r45,-18l6775,9450r45,-18l6864,9413r44,-19l6950,9375r44,-20l7037,9334r43,-21l7122,9292r43,-22l7207,9248r41,-23l7290,9203r41,-24l7373,9156r40,-24l7454,9107r40,-24l7535,9057r39,-25l7615,9006r39,-27l7692,8953r40,-27l7770,8898r38,-27l7846,8843r37,-29l7922,8786r37,-29l7995,8726r37,-29l8068,8667r36,-31l8140,8605r34,-30l8209,8543r35,-32l8279,8479r34,-33l8346,8413r34,-33l8413,8346r33,-33l8479,8279r32,-35l8543,8209r32,-35l8605,8140r31,-36l8667,8068r30,-36l8726,7995r31,-36l8786,7922r28,-39l8843,7846r28,-38l8898,7770r28,-38l8953,7692r26,-38l9006,7615r26,-41l9057,7535r26,-41l9107,7454r25,-41l9156,7373r23,-42l9203,7290r22,-42l9248,7207r22,-42l9292,7122r21,-42l9334,7037r21,-43l9375,6950r19,-42l9413,6864r19,-44l9450,6775r18,-44l9486,6686r17,-45l9520,6596r17,-45l9553,6506r15,-46l9583,6414r15,-46l9611,6322r15,-46l9638,6229r13,-46l9664,6135r11,-47l9686,6041r12,-47l9709,5945r9,-47l9728,5850r9,-48l9746,5753r8,-48l9762,5657r6,-50l9775,5559r7,-50l9787,5460r6,-50l9798,5361r4,-50l9805,5261r4,-50l9812,5161r2,-50l9816,5061r1,-51l9818,4960r,-51l9818,4858r-1,-50l9816,4757r-2,-50l9812,4657r-3,-50l9805,4557r-3,-50l9798,4457r-5,-49l9787,4358r-5,-49l9775,4259r-7,-48l9762,4161r-8,-48l9746,4065r-9,-49l9728,3968r-10,-48l9709,3873r-11,-49l9686,3777r-11,-47l9664,3683r-13,-48l9638,3589r-12,-47l9611,3496r-13,-46l9583,3404r-15,-46l9553,3312r-16,-45l9520,3222r-17,-45l9486,3132r-18,-45l9450,3043r-18,-45l9413,2954r-19,-44l9375,2868r-20,-44l9334,2781r-21,-43l9292,2696r-22,-43l9248,2611r-23,-41l9203,2528r-24,-41l9156,2445r-24,-40l9107,2364r-24,-40l9057,2283r-25,-39l9006,2203r-27,-39l8953,2126r-27,-40l8898,2048r-27,-38l8843,1972r-29,-37l8786,1896r-29,-37l8726,1823r-29,-37l8667,1750r-31,-36l8605,1678r-30,-34l8543,1609r-32,-35l8479,1539r-33,-34l8413,1472r-33,-34l8346,1405r-33,-33l8279,1339r-35,-32l8209,1275r-35,-32l8140,1213r-36,-31l8068,1151r-36,-30l7995,1092r-36,-31l7922,1032r-39,-28l7846,975r-38,-28l7770,920r-38,-28l7692,865r-38,-26l7615,812r-41,-26l7535,761r-41,-26l7454,711r-41,-25l7373,662r-42,-23l7290,615r-42,-22l7207,570r-42,-22l7122,526r-42,-21l7037,484r-43,-21l6950,443r-42,-19l6864,405r-44,-19l6775,368r-44,-18l6686,332r-45,-17l6596,298r-45,-17l6506,265r-46,-15l6414,235r-46,-15l6322,207r-46,-15l6229,180r-46,-13l6135,154r-47,-11l6041,132r-47,-12l5945,109r-47,-9l5850,90r-48,-9l5753,72r-48,-8l5657,56r-50,-6l5559,43r-50,-7l5460,31r-50,-6l5361,20r-50,-4l5261,13,5211,9,5161,6,5111,4,5061,2,5010,1,4960,r-51,xe" stroked="f">
                    <v:path arrowok="t" o:connecttype="custom" o:connectlocs="2147483646,995314798;2147483646,2147483646;2147483646,2147483646;2147483646,2147483646;2147483646,2147483646;2147483646,2147483646;2147483646,2147483646;2147483646,2147483646;2147483646,2147483646;2147483646,2147483646;2147483646,2147483646;2147483646,2147483646;2147483646,2147483646;517705538,2147483646;79687767,2147483646;1990137517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358336280" o:connectangles="0,0,0,0,0,0,0,0,0,0,0,0,0,0,0,0,0,0,0,0,0,0,0,0,0,0,0,0,0,0,0,0,0,0,0,0,0,0,0,0,0,0,0,0,0,0,0,0,0,0,0,0,0,0,0,0,0,0"/>
                  </v:shape>
                  <v:shape id="Freeform 2498" o:spid="_x0000_s1484" style="position:absolute;left:552;top:552;width:7798;height:7798;visibility:visible;mso-wrap-style:square;v-text-anchor:top" coordsize="9818,98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" path="m4909,r-51,l4808,1r-51,1l4707,4r-50,2l4607,9r-50,4l4507,16r-50,4l4408,25r-50,6l4309,36r-50,7l4211,50r-50,6l4113,64r-48,8l4016,81r-48,9l3920,100r-47,9l3824,120r-47,12l3730,143r-47,11l3635,167r-46,13l3542,192r-46,15l3450,220r-46,15l3358,250r-46,15l3267,281r-45,17l3177,315r-45,17l3087,350r-44,18l2998,386r-44,19l2910,424r-42,19l2824,463r-43,21l2738,505r-42,21l2653,548r-42,22l2570,593r-42,22l2487,639r-42,23l2405,686r-41,25l2324,735r-41,26l2244,786r-41,26l2164,839r-38,26l2086,892r-38,28l2010,947r-38,28l1935,1004r-39,28l1859,1061r-36,31l1786,1121r-36,30l1714,1182r-36,31l1644,1243r-35,32l1574,1307r-35,32l1505,1372r-33,33l1438,1438r-33,34l1372,1505r-33,34l1307,1574r-32,35l1243,1644r-30,34l1182,1714r-31,36l1121,1786r-29,37l1061,1859r-29,37l1004,1935r-29,37l947,2010r-27,38l892,2086r-27,40l839,2164r-27,39l786,2244r-25,39l735,2324r-24,40l686,2405r-24,40l639,2487r-24,41l593,2570r-23,41l548,2653r-22,43l505,2738r-21,43l463,2824r-20,44l424,2910r-19,44l386,2998r-18,45l350,3087r-18,45l315,3177r-17,45l281,3267r-16,45l250,3358r-15,46l220,3450r-13,46l192,3542r-12,47l167,3635r-13,48l143,3730r-11,47l120,3824r-11,49l100,3920r-10,48l81,4016r-9,49l64,4113r-8,48l50,4211r-7,48l36,4309r-5,49l25,4408r-5,49l16,4507r-3,50l9,4607r-3,50l4,4707r-2,50l1,4808,,4858r,51l,4960r1,50l2,5061r2,50l6,5161r3,50l13,5261r3,50l20,5361r5,49l31,5460r5,49l43,5559r7,48l56,5657r8,48l72,5753r9,49l90,5850r10,48l109,5945r11,49l132,6041r11,47l154,6135r13,48l180,6229r12,47l207,6322r13,46l235,6414r15,46l265,6506r16,45l298,6596r17,45l332,6686r18,45l368,6775r18,45l405,6864r19,44l443,6950r20,44l484,7037r21,43l526,7122r22,43l570,7207r23,41l615,7290r24,41l662,7373r24,40l711,7454r24,40l761,7535r25,39l812,7615r27,39l865,7692r27,40l920,7770r27,38l975,7846r29,37l1032,7922r29,37l1092,7995r29,37l1151,8068r31,36l1213,8140r30,34l1275,8209r32,35l1339,8279r33,34l1405,8346r33,34l1472,8413r33,33l1539,8479r35,32l1609,8543r35,32l1678,8605r36,31l1750,8667r36,30l1823,8726r36,31l1896,8786r39,28l1972,8843r38,28l2048,8898r38,28l2126,8953r38,26l2203,9006r41,26l2283,9057r41,26l2364,9107r41,25l2445,9156r42,23l2528,9203r42,22l2611,9248r42,22l2696,9292r42,21l2781,9334r43,21l2868,9375r42,19l2954,9413r44,19l3043,9450r44,18l3132,9486r45,17l3222,9520r45,17l3312,9553r46,15l3404,9583r46,15l3496,9611r46,15l3589,9638r46,13l3683,9664r47,11l3777,9686r47,12l3873,9709r47,9l3968,9728r48,9l4065,9746r48,8l4161,9762r50,6l4259,9775r50,7l4358,9787r50,6l4457,9798r50,4l4557,9805r50,4l4657,9812r50,2l4757,9816r51,1l4858,9818r51,l4960,9818r50,-1l5061,9816r50,-2l5161,9812r50,-3l5261,9805r50,-3l5361,9798r49,-5l5460,9787r49,-5l5559,9775r48,-7l5657,9762r48,-8l5753,9746r49,-9l5850,9728r48,-10l5945,9709r49,-11l6041,9686r47,-11l6135,9664r48,-13l6229,9638r47,-12l6322,9611r46,-13l6414,9583r46,-15l6506,9553r45,-16l6596,9520r45,-17l6686,9486r45,-18l6775,9450r45,-18l6864,9413r44,-19l6950,9375r44,-20l7037,9334r43,-21l7122,9292r43,-22l7207,9248r41,-23l7290,9203r41,-24l7373,9156r40,-24l7454,9107r40,-24l7535,9057r39,-25l7615,9006r39,-27l7692,8953r40,-27l7770,8898r38,-27l7846,8843r37,-29l7922,8786r37,-29l7995,8726r37,-29l8068,8667r36,-31l8140,8605r34,-30l8209,8543r35,-32l8279,8479r34,-33l8346,8413r34,-33l8413,8346r33,-33l8479,8279r32,-35l8543,8209r32,-35l8605,8140r31,-36l8667,8068r30,-36l8726,7995r31,-36l8786,7922r28,-39l8843,7846r28,-38l8898,7770r28,-38l8953,7692r26,-38l9006,7615r26,-41l9057,7535r26,-41l9107,7454r25,-41l9156,7373r23,-42l9203,7290r22,-42l9248,7207r22,-42l9292,7122r21,-42l9334,7037r21,-43l9375,6950r19,-42l9413,6864r19,-44l9450,6775r18,-44l9486,6686r17,-45l9520,6596r17,-45l9553,6506r15,-46l9583,6414r15,-46l9611,6322r15,-46l9638,6229r13,-46l9664,6135r11,-47l9686,6041r12,-47l9709,5945r9,-47l9728,5850r9,-48l9746,5753r8,-48l9762,5657r6,-50l9775,5559r7,-50l9787,5460r6,-50l9798,5361r4,-50l9805,5261r4,-50l9812,5161r2,-50l9816,5061r1,-51l9818,4960r,-51l9818,4858r-1,-50l9816,4757r-2,-50l9812,4657r-3,-50l9805,4557r-3,-50l9798,4457r-5,-49l9787,4358r-5,-49l9775,4259r-7,-48l9762,4161r-8,-48l9746,4065r-9,-49l9728,3968r-10,-48l9709,3873r-11,-49l9686,3777r-11,-47l9664,3683r-13,-48l9638,3589r-12,-47l9611,3496r-13,-46l9583,3404r-15,-46l9553,3312r-16,-45l9520,3222r-17,-45l9486,3132r-18,-45l9450,3043r-18,-45l9413,2954r-19,-44l9375,2868r-20,-44l9334,2781r-21,-43l9292,2696r-22,-43l9248,2611r-23,-41l9203,2528r-24,-41l9156,2445r-24,-40l9107,2364r-24,-40l9057,2283r-25,-39l9006,2203r-27,-39l8953,2126r-27,-40l8898,2048r-27,-38l8843,1972r-29,-37l8786,1896r-29,-37l8726,1823r-29,-37l8667,1750r-31,-36l8605,1678r-30,-34l8543,1609r-32,-35l8479,1539r-33,-34l8413,1472r-33,-34l8346,1405r-33,-33l8279,1339r-35,-32l8209,1275r-35,-32l8140,1213r-36,-31l8068,1151r-36,-30l7995,1092r-36,-31l7922,1032r-39,-28l7846,975r-38,-28l7770,920r-38,-28l7692,865r-38,-26l7615,812r-41,-26l7535,761r-41,-26l7454,711r-41,-25l7373,662r-42,-23l7290,615r-42,-22l7207,570r-42,-22l7122,526r-42,-21l7037,484r-43,-21l6950,443r-42,-19l6864,405r-44,-19l6775,368r-44,-18l6686,332r-45,-17l6596,298r-45,-17l6506,265r-46,-15l6414,235r-46,-15l6322,207r-46,-15l6229,180r-46,-13l6135,154r-47,-11l6041,132r-47,-12l5945,109r-47,-9l5850,90r-48,-9l5753,72r-48,-8l5657,56r-50,-6l5559,43r-50,-7l5460,31r-50,-6l5361,20r-50,-4l5261,13,5211,9,5161,6,5111,4,5061,2,5010,1,4960,r-51,e" filled="f" strokeweight=".2pt">
                    <v:path arrowok="t" o:connecttype="custom" o:connectlocs="2147483646,995314798;2147483646,2147483646;2147483646,2147483646;2147483646,2147483646;2147483646,2147483646;2147483646,2147483646;2147483646,2147483646;2147483646,2147483646;2147483646,2147483646;2147483646,2147483646;2147483646,2147483646;2147483646,2147483646;2147483646,2147483646;517705538,2147483646;79687767,2147483646;1990137517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358336280" o:connectangles="0,0,0,0,0,0,0,0,0,0,0,0,0,0,0,0,0,0,0,0,0,0,0,0,0,0,0,0,0,0,0,0,0,0,0,0,0,0,0,0,0,0,0,0,0,0,0,0,0,0,0,0,0,0,0,0,0,0"/>
                  </v:shape>
                  <v:shape id="Freeform 2499" o:spid="_x0000_s1485" style="position:absolute;left:965;top:965;width:6972;height:6972;visibility:visible;mso-wrap-style:square;v-text-anchor:top" coordsize="8782,8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" path="m4391,8782r51,-1l4492,8781r51,-3l4593,8776r50,-2l4693,8770r50,-3l4792,8763r51,-5l4892,8752r49,-5l4990,8740r50,-7l5088,8727r48,-9l5185,8710r48,-9l5281,8691r49,-11l5377,8670r47,-11l5471,8647r47,-13l5566,8622r46,-13l5659,8595r46,-13l5751,8566r45,-15l5842,8535r45,-15l5932,8503r45,-17l6022,8468r44,-18l6111,8431r44,-18l6199,8393r42,-19l6285,8352r43,-20l6370,8311r42,-22l6455,8267r41,-23l6538,8221r42,-24l6620,8174r41,-25l6701,8124r40,-25l6781,8073r40,-25l6859,8022r40,-27l6937,7967r39,-27l7013,7912r39,-29l7089,7854r37,-29l7163,7796r36,-31l7235,7735r36,-31l7307,7673r35,-31l7377,7609r33,-31l7445,7545r34,-34l7511,7479r34,-34l7578,7410r31,-33l7642,7342r31,-35l7704,7271r31,-36l7765,7199r31,-36l7825,7126r29,-37l7883,7052r29,-39l7940,6976r27,-39l7995,6899r27,-40l8048,6821r25,-40l8099,6741r25,-40l8149,6661r25,-41l8197,6580r24,-42l8244,6496r23,-41l8289,6412r22,-42l8332,6328r20,-43l8374,6241r19,-42l8413,6155r18,-44l8450,6066r18,-44l8486,5977r17,-45l8520,5887r15,-45l8551,5796r15,-45l8582,5705r13,-46l8609,5612r13,-46l8634,5518r13,-47l8659,5424r11,-47l8680,5330r11,-49l8701,5233r9,-48l8718,5136r9,-48l8733,5040r7,-50l8747,4941r5,-49l8758,4843r5,-51l8767,4743r3,-50l8774,4643r2,-50l8778,4543r3,-51l8781,4442r1,-51l8781,4340r,-50l8778,4239r-2,-50l8774,4139r-4,-50l8767,4039r-4,-49l8758,3939r-6,-49l8747,3841r-7,-49l8733,3742r-6,-48l8718,3646r-8,-49l8701,3549r-10,-48l8680,3452r-10,-47l8659,3358r-12,-47l8634,3264r-12,-48l8609,3170r-14,-47l8582,3077r-16,-46l8551,2986r-16,-46l8520,2895r-17,-45l8486,2805r-18,-45l8450,2716r-19,-45l8413,2627r-20,-44l8374,2541r-22,-44l8332,2454r-21,-42l8289,2370r-22,-43l8244,2286r-23,-42l8197,2202r-23,-40l8149,2121r-25,-40l8099,2041r-26,-40l8048,1961r-26,-38l7995,1883r-28,-38l7940,1806r-28,-37l7883,1730r-29,-37l7825,1656r-29,-37l7765,1583r-30,-36l7704,1511r-31,-36l7642,1440r-33,-35l7578,1372r-33,-35l7511,1303r-32,-32l7445,1237r-35,-33l7377,1173r-35,-33l7307,1109r-36,-31l7235,1047r-36,-30l7163,986r-37,-29l7089,928r-37,-29l7013,870r-37,-28l6937,815r-38,-28l6859,760r-38,-26l6781,709r-40,-26l6701,658r-40,-25l6620,608r-40,-23l6538,561r-42,-23l6455,515r-43,-22l6370,471r-42,-21l6285,430r-44,-22l6199,389r-44,-20l6111,351r-45,-19l6022,314r-45,-18l5932,279r-45,-17l5842,247r-46,-16l5751,216r-46,-16l5659,187r-47,-14l5566,160r-48,-12l5471,135r-47,-12l5377,112r-47,-10l5281,91,5233,81r-48,-9l5136,64r-48,-9l5040,49r-50,-7l4941,35r-49,-5l4843,24r-51,-5l4743,15r-50,-3l4643,8,4593,6,4543,4,4492,1r-50,l4391,r-51,1l4290,1r-51,3l4189,6r-50,2l4089,12r-50,3l3990,19r-51,5l3890,30r-49,5l3792,42r-50,7l3694,55r-48,9l3597,72r-48,9l3501,91r-49,11l3405,112r-47,11l3311,135r-47,13l3216,160r-46,13l3123,187r-46,13l3031,216r-45,15l2940,247r-45,15l2850,279r-45,17l2760,314r-44,18l2671,351r-44,18l2583,389r-42,19l2497,430r-43,20l2412,471r-42,22l2327,515r-41,23l2244,561r-42,24l2162,608r-41,25l2081,658r-40,25l2001,709r-40,25l1923,760r-40,27l1845,815r-39,27l1769,870r-39,29l1693,928r-37,29l1619,986r-36,31l1547,1047r-36,31l1475,1109r-35,31l1405,1173r-33,31l1337,1237r-34,34l1271,1303r-34,34l1204,1372r-31,33l1140,1440r-31,35l1078,1511r-31,36l1017,1583r-31,36l957,1656r-29,37l899,1730r-29,39l842,1806r-27,39l787,1883r-27,40l734,1961r-25,40l683,2041r-25,40l633,2121r-25,41l585,2202r-24,42l538,2286r-23,41l493,2370r-22,42l450,2454r-20,43l408,2541r-19,42l369,2627r-18,44l332,2716r-18,44l296,2805r-17,45l262,2895r-15,45l231,2986r-15,45l200,3077r-13,46l173,3170r-13,46l148,3264r-13,47l123,3358r-11,47l102,3452r-11,49l81,3549r-9,48l64,3646r-9,48l49,3742r-7,50l35,3841r-5,49l24,3939r-5,51l15,4039r-3,50l8,4139r-2,50l4,4239r-3,51l1,4340,,4391r1,51l1,4492r3,51l6,4593r2,50l12,4693r3,50l19,4792r5,51l30,4892r5,49l42,4990r7,50l55,5088r9,48l72,5185r9,48l91,5281r11,49l112,5377r11,47l135,5471r13,47l160,5566r13,46l187,5659r13,46l216,5751r15,45l247,5842r15,45l279,5932r17,45l314,6022r18,44l351,6111r18,44l389,6199r19,42l430,6285r20,43l471,6370r22,42l515,6455r23,41l561,6538r24,42l608,6620r25,41l658,6701r25,40l709,6781r25,40l760,6859r27,40l815,6937r27,39l870,7013r29,39l928,7089r29,37l986,7163r31,36l1047,7235r31,36l1109,7307r31,35l1173,7377r31,33l1237,7445r34,34l1303,7511r34,34l1372,7578r33,31l1440,7642r35,31l1511,7704r36,31l1583,7765r36,31l1656,7825r37,29l1730,7883r39,29l1806,7940r39,27l1883,7995r40,27l1961,8048r40,25l2041,8099r40,25l2121,8149r41,25l2202,8197r42,24l2286,8244r41,23l2370,8289r42,22l2454,8332r43,20l2541,8374r42,19l2627,8413r44,18l2716,8450r44,18l2805,8486r45,17l2895,8520r45,15l2986,8551r45,15l3077,8582r46,13l3170,8609r46,13l3264,8634r47,13l3358,8659r47,11l3452,8680r49,11l3549,8701r48,9l3646,8718r48,9l3742,8733r50,7l3841,8747r49,5l3939,8758r51,5l4039,8767r50,3l4139,8774r50,2l4239,8778r51,3l4340,8781r51,1xe" fillcolor="#005387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754737252;2147483646,39536867;2147483646,1390857470;2147483646,2147483646;2147483646,2147483646;2147483646,2147483646;2147483646,2147483646;2147483646,2147483646;2147483646,2147483646;2147483646,2147483646;2147483646,2147483646;2147483646,2147483646;2147483646,2147483646;2147483646,2147483646;1669128590,2147483646;39536867,2147483646;596085380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,0,0,0,0,0,0,0"/>
                  </v:shape>
                  <v:shape id="Freeform 2500" o:spid="_x0000_s1486" style="position:absolute;left:2470;top:4000;width:222;height:70;visibility:visible;mso-wrap-style:square;v-text-anchor:top" coordsize="283,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" path="m,87l283,,,87xe" stroked="f">
                    <v:path arrowok="t" o:connecttype="custom" o:connectlocs="0,2147483646;2147483646,0;0,2147483646" o:connectangles="0,0,0"/>
                  </v:shape>
                  <v:shape id="Freeform 2501" o:spid="_x0000_s1487" style="position:absolute;left:2660;top:2286;width:769;height:762;visibility:visible;mso-wrap-style:square;v-text-anchor:top" coordsize="961,9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" path="m285,919r53,21l390,953r54,7l498,961r53,-4l603,945r49,-15l701,908r46,-27l789,850r40,-37l864,772r30,-46l920,677r20,-53l954,570r6,-53l961,463r-4,-53l946,359,930,308,909,261,882,215,850,172,814,133,773,98,727,67,677,42,624,21,571,8,517,1,463,,411,4,359,15,309,31,261,53,215,80r-43,31l134,147,98,189,68,234,42,284,22,337,8,390,1,444,,497r5,53l16,601r16,51l53,700r27,45l112,788r37,39l189,863r46,31l285,919xe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660507171;2147483646,1660507171;2147483646,830253585;2147483646,316143010;2147483646,39396044;2147483646,0;2147483646,158074637;2147483646,592896319;2147483646,1225685489;2147483646,2095335118;2147483646,2147483646;2147483646,2147483646;2147483646,2147483646;2147483646,2147483646;2147483646,2147483646;1721041921,2147483646;1721041921,2147483646;901524623,2147483646;328010572,2147483646;41000501,2147483646;0,2147483646;205008988,2147483646;655515133,2147483646;1311536278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,0,0,0,0,0,0,0,0,0,0,0"/>
                  </v:shape>
                  <v:shape id="Freeform 2502" o:spid="_x0000_s1488" style="position:absolute;left:2940;top:5308;width:419;height:426;visibility:visible;mso-wrap-style:square;v-text-anchor:top" coordsize="536,5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" path="m520,363r16,-60l536,242,524,185,500,131,464,83,417,45,362,16,302,1,242,,184,13,131,37,84,73,44,118,16,174,,234r,61l13,352r23,54l72,453r46,40l174,521r60,14l294,536r58,-12l405,499r48,-35l492,418r28,-55xe" stroked="f">
                    <v:path arrowok="t" o:connecttype="custom" o:connectlocs="2147483646,2147483646;2147483646,2147483646;2147483646,2147483646;2147483646,2147483646;2147483646,2147483646;2147483646,2147483646;2147483646,1793649569;2147483646,637721843;2147483646,637721843;2147483646,39668083;2147483646,0;2147483646,518212162;2147483646,1474788607;2147483646,2147483646;1643614295,2147483646;597722373,2147483646;597722373,2147483646;0,2147483646;0,2147483646;485438594,2147483646;1344991471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"/>
                  </v:shape>
                  <v:shape id="Freeform 2503" o:spid="_x0000_s1489" style="position:absolute;left:2489;top:6508;width:425;height:426;visibility:visible;mso-wrap-style:square;v-text-anchor:top" coordsize="536,5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" path="m519,362r16,-60l536,242,524,183,499,131,463,83,417,44,362,16,302,1,242,,183,12,130,36,83,72,44,118,16,173,1,234,,293r12,59l36,406r36,47l118,491r55,28l234,535r59,1l352,524r54,-25l453,463r38,-46l519,362xe" stroked="f">
                    <v:path arrowok="t" o:connecttype="custom" o:connectlocs="2147483646,2147483646;2147483646,2147483646;2147483646,2147483646;2147483646,2147483646;2147483646,2147483646;2147483646,2147483646;2147483646,1753981486;2147483646,637721843;2147483646,637721843;2147483646,39668083;2147483646,0;2147483646,478537800;2147483646,1435120525;2147483646,2147483646;1741657325,2147483646;633241333,2147483646;633241333,2147483646;39387752,2147483646;0,2147483646;475180923,2147483646;1425039791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"/>
                  </v:shape>
                  <v:shape id="Freeform 2504" o:spid="_x0000_s1490" style="position:absolute;left:2495;top:5448;width:851;height:1359;visibility:visible;mso-wrap-style:square;v-text-anchor:top" coordsize="1075,17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" path="m505,1711l,1522,570,r505,189l505,1711xe" stroked="f">
                    <v:path arrowok="t" o:connecttype="custom" o:connectlocs="2147483646,2147483646;0,2147483646;2147483646,0;2147483646,2147483646;2147483646,2147483646" o:connectangles="0,0,0,0,0"/>
                  </v:shape>
                  <v:shape id="Freeform 2505" o:spid="_x0000_s1491" style="position:absolute;left:2190;top:4343;width:426;height:425;visibility:visible;mso-wrap-style:square;v-text-anchor:top" coordsize="537,5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" path="m411,495r48,-38l497,409r25,-54l536,298r1,-58l523,180,497,125,458,77,411,40,358,14,301,,241,,183,13,126,40,78,78,40,125,15,178,2,235,,295r14,58l40,409r39,49l126,495r53,26l237,534r59,l355,522r56,-27xe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1607004921;2147483646,562225227;2147483646,0;2147483646,0;2147483646,522389807;2147483646,1607004921;2147483646,1607004921;2147483646,2147483646;1582411877,2147483646;593216390,2147483646;78896234,2147483646;0,2147483646;553771486,2147483646;1582411877,2147483646;1582411877,2147483646;2147483646,2147483646;2147483646,2147483646;2147483646,2147483646;2147483646,2147483646;2147483646,2147483646;2147483646,2147483646;2147483646,2147483646;2147483646,2147483646" o:connectangles="0,0,0,0,0,0,0,0,0,0,0,0,0,0,0,0,0,0,0,0,0,0,0,0,0,0,0,0,0,0,0,0,0"/>
                  </v:shape>
                  <v:shape id="Freeform 2506" o:spid="_x0000_s1492" style="position:absolute;left:2171;top:4445;width:1162;height:1174;visibility:visible;mso-wrap-style:square;v-text-anchor:top" coordsize="1464,14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" path="m1464,1198l522,,,365,1007,1484r457,-286xe" stroked="f">
                    <v:path arrowok="t" o:connecttype="custom" o:connectlocs="2147483646,2147483646;2147483646,0;0,2147483646;2147483646,2147483646;2147483646,2147483646" o:connectangles="0,0,0,0,0"/>
                  </v:shape>
                  <v:shape id="Freeform 2507" o:spid="_x0000_s1493" style="position:absolute;left:1885;top:2971;width:1258;height:1886;visibility:visible;mso-wrap-style:square;v-text-anchor:top" coordsize="1586,23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" path="m504,2377l938,1942,1586,491,1563,367,1442,231,1034,49,1012,36,956,14,880,,801,15,717,78r-45,67l659,177,73,1447r-8,18l46,1515r-22,66l6,1654,,1722r16,53l59,1835r46,59l153,1957r51,63l253,2082r50,59l349,2196r41,50l428,2290r32,36l484,2353r15,18l504,2377xe" stroked="f">
                    <v:path arrowok="t" o:connecttype="custom" o:connectlocs="2147483646,2147483646;2147483646,2147483646;2147483646,2147483646;2147483646,2147483646;2147483646,2147483646;2147483646,1942529221;2147483646,1942529221;2147483646,1426921196;2147483646,555080297;2147483646,0;2147483646,594552568;2147483646,594552568;2147483646,2147483646;2147483646,2147483646;2147483646,2147483646;2147483646,2147483646;2147483646,2147483646;2147483646,2147483646;2147483646,2147483646;1820423343,2147483646;949892233,2147483646;237598928,2147483646;0,2147483646;632932182,2147483646;632932182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"/>
                  </v:shape>
                  <v:shape id="Freeform 2508" o:spid="_x0000_s1494" style="position:absolute;left:2774;top:3282;width:648;height:864;visibility:visible;mso-wrap-style:square;v-text-anchor:top" coordsize="817,10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" path="m358,1090l817,910,459,,,179r358,911xe" stroked="f">
                    <v:path arrowok="t" o:connecttype="custom" o:connectlocs="2147483646,2147483646;2147483646,2147483646;2147483646,0;0,2147483646;2147483646,2147483646" o:connectangles="0,0,0,0,0"/>
                  </v:shape>
                  <v:shape id="Freeform 2509" o:spid="_x0000_s1495" style="position:absolute;left:2762;top:3162;width:381;height:387;visibility:visible;mso-wrap-style:square;v-text-anchor:top" coordsize="486,4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" path="m154,16l104,41,63,77,31,121,10,171,,222r1,55l15,331r27,51l78,422r43,32l171,475r52,12l277,484r55,-14l382,444r42,-36l455,364r21,-48l486,263r-2,-55l470,154,444,103,408,63,364,31,316,10,263,,208,1,154,16xe" stroked="f">
                    <v:path arrowok="t" o:connecttype="custom" o:connectlocs="2147483646,638961258;2147483646,1636807567;2147483646,2147483646;1171048743,2147483646;377822527,2147483646;0,2147483646;37587433,2147483646;566730694,2147483646;566730694,2147483646;1586938127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237772643;2147483646,399035003;2147483646,0;2147483646,40156151;2147483646,638961258;2147483646,638961258" o:connectangles="0,0,0,0,0,0,0,0,0,0,0,0,0,0,0,0,0,0,0,0,0,0,0,0,0,0,0,0,0,0,0,0,0"/>
                  </v:shape>
                  <v:shape id="Freeform 2510" o:spid="_x0000_s1496" style="position:absolute;left:5518;top:2324;width:768;height:768;visibility:visible;mso-wrap-style:square;v-text-anchor:top" coordsize="962,9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" path="m676,919r-51,20l571,953r-54,8l464,961r-53,-5l359,946,309,929,261,908,216,882,173,849,134,813,99,772,67,727,41,676,22,625,9,571,1,517,,464,5,411,16,359,31,309,53,260,80,215r31,-42l148,133,190,99,235,67,284,41,337,22,391,9,444,1,498,r53,5l602,15r51,16l701,52r45,27l789,111r39,37l863,188r32,47l920,284r19,53l953,391r8,53l962,498r-6,52l946,602r-17,51l908,701r-26,45l850,789r-36,39l772,863r-45,31l676,919xe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666755828,2147483646;1666755828,2147483646;894196210,2147483646;365923105,2147483646;40713408,2147483646;0,2147483646;203063248,2147483646;650413168,2147483646;1260119316,2147483646;2147483646,2147483646;2147483646,2147483646;2147483646,2147483646;2147483646,2147483646;2147483646,2147483646;2147483646,2147483646;2147483646,1673496922;2147483646,1673496922;2147483646,898012795;2147483646,367579370;2147483646,40842889;2147483646,0;2147483646,204207893;2147483646,612119124;2147483646,1265585691;2147483646,212275559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,0,0,0,0,0,0,0,0,0,0,0"/>
                  </v:shape>
                  <v:shape id="Freeform 2511" o:spid="_x0000_s1497" style="position:absolute;left:5588;top:5346;width:425;height:432;visibility:visible;mso-wrap-style:square;v-text-anchor:top" coordsize="536,5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" path="m15,362l1,302,,242,12,184,37,130,72,83,118,44,173,16,234,1,294,r58,12l405,36r48,36l491,118r29,55l535,234r1,59l524,352r-25,54l463,453r-45,38l362,519r-60,16l241,536,184,524,130,499,83,463,44,417,15,362xe" stroked="f">
                    <v:path arrowok="t" o:connecttype="custom" o:connectlocs="593847237,2147483646;39387752,2147483646;0,2147483646;475180923,2147483646;1464427543,2147483646;2147483646,2147483646;2147483646,1856364237;2147483646,674996095;2147483646,674996095;2147483646,42417447;2147483646,0;2147483646,506378575;2147483646,1518609550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741657325,2147483646;593847237,2147483646;593847237,2147483646" o:connectangles="0,0,0,0,0,0,0,0,0,0,0,0,0,0,0,0,0,0,0,0,0,0,0,0,0,0,0,0,0,0,0,0,0"/>
                  </v:shape>
                  <v:shape id="Freeform 2512" o:spid="_x0000_s1498" style="position:absolute;left:6032;top:6546;width:425;height:426;visibility:visible;mso-wrap-style:square;v-text-anchor:top" coordsize="536,5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" path="m16,363l1,302,,242,13,184,37,130,72,83,118,45,173,17,234,1,294,r58,12l406,37r47,36l491,119r30,55l535,234r1,60l524,353r-25,52l463,453r-46,39l362,520r-59,15l242,536,185,524,131,500,83,464,44,418,16,363xe" stroked="f">
                    <v:path arrowok="t" o:connecttype="custom" o:connectlocs="633241333,2147483646;39387752,2147483646;0,2147483646;514568675,2147483646;1464427543,2147483646;2147483646,2147483646;2147483646,1793649569;2147483646,677389926;2147483646,677389926;2147483646,39668083;2147483646,0;2147483646,478537800;2147483646,1474788607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741657325,2147483646;633241333,2147483646;633241333,2147483646" o:connectangles="0,0,0,0,0,0,0,0,0,0,0,0,0,0,0,0,0,0,0,0,0,0,0,0,0,0,0,0,0,0,0,0,0"/>
                  </v:shape>
                  <v:shape id="Freeform 2513" o:spid="_x0000_s1499" style="position:absolute;left:5600;top:5486;width:851;height:1359;visibility:visible;mso-wrap-style:square;v-text-anchor:top" coordsize="1073,17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" path="m569,1711r504,-189l503,,,189,569,1711xe" stroked="f">
                    <v:path arrowok="t" o:connecttype="custom" o:connectlocs="2147483646,2147483646;2147483646,2147483646;2147483646,0;0,2147483646;2147483646,2147483646" o:connectangles="0,0,0,0,0"/>
                  </v:shape>
                  <v:shape id="Freeform 2514" o:spid="_x0000_s1500" style="position:absolute;left:6330;top:4387;width:426;height:419;visibility:visible;mso-wrap-style:square;v-text-anchor:top" coordsize="535,5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" path="m124,495l76,455,39,409,13,355,,298,,238,12,180,39,124,77,76,124,39,178,13,236,r58,l354,12r56,27l458,78r37,46l521,176r14,59l535,293r-13,60l495,409r-38,48l410,495r-54,25l299,534r-60,l181,522,124,495xe" stroked="f">
                    <v:path arrowok="t" o:connecttype="custom" o:connectlocs="2147483646,2147483646;2147483646,2147483646;1565888077,2147483646;522129707,2147483646;0,2147483646;0,2147483646;481736090,2147483646;1565888077,2147483646;1565888077,2147483646;2147483646,2147483646;2147483646,1479024296;2147483646,492843861;2147483646,0;2147483646,0;2147483646,455159724;2147483646,1479024296;2147483646,147902429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"/>
                  </v:shape>
                  <v:shape id="Freeform 2515" o:spid="_x0000_s1501" style="position:absolute;left:5619;top:4483;width:1156;height:1181;visibility:visible;mso-wrap-style:square;v-text-anchor:top" coordsize="1464,14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" path="m,1199l942,r522,365l456,1484,,1199xe" stroked="f">
                    <v:path arrowok="t" o:connecttype="custom" o:connectlocs="0,2147483646;2147483646,0;2147483646,2147483646;2147483646,2147483646;0,2147483646" o:connectangles="0,0,0,0,0"/>
                  </v:shape>
                  <v:shape id="Freeform 2516" o:spid="_x0000_s1502" style="position:absolute;left:5803;top:3016;width:1258;height:1886;visibility:visible;mso-wrap-style:square;v-text-anchor:top" coordsize="1585,23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" path="m1081,2376l648,1941,,490,23,367,144,231,552,48,573,36,630,14,705,r81,15l868,77r46,68l927,177r586,1269l1521,1465r19,48l1563,1581r18,73l1585,1722r-16,53l1528,1832r-48,62l1432,1957r-49,63l1332,2081r-48,59l1238,2195r-43,50l1158,2289r-32,37l1103,2353r-16,17l1081,2376xe" stroked="f">
                    <v:path arrowok="t" o:connecttype="custom" o:connectlocs="2147483646,2147483646;2147483646,2147483646;0,2147483646;912185921,2147483646;2147483646,2147483646;2147483646,1905963625;2147483646,1905963625;2147483646,1429723213;2147483646,555780850;2147483646,0;2147483646,595803111;2147483646,595803111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"/>
                  </v:shape>
                  <v:shape id="Freeform 2517" o:spid="_x0000_s1503" style="position:absolute;left:5524;top:3327;width:648;height:864;visibility:visible;mso-wrap-style:square;v-text-anchor:top" coordsize="816,10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" path="m458,1090l,910,357,,816,180,458,1090xe" stroked="f">
                    <v:path arrowok="t" o:connecttype="custom" o:connectlocs="2147483646,2147483646;0,2147483646;2147483646,0;2147483646,2147483646;2147483646,2147483646" o:connectangles="0,0,0,0,0"/>
                  </v:shape>
                  <v:shape id="Freeform 2518" o:spid="_x0000_s1504" style="position:absolute;left:5803;top:3200;width:388;height:387;visibility:visible;mso-wrap-style:square;v-text-anchor:top" coordsize="487,4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" path="m333,17r49,26l422,79r33,44l476,171r11,53l484,279r-14,54l444,383r-36,41l364,456r-48,21l263,487r-55,-1l154,471,104,444,63,408,31,366,10,316,,263,1,209,16,154,43,105,79,63,121,32,171,11,224,r53,3l333,17xe" stroked="f">
                    <v:path arrowok="t" o:connecttype="custom" o:connectlocs="2147483646,678618402;2147483646,1716614583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247389524,2147483646;402140826,2147483646;0,2147483646;40465474,2147483646;643930686,2147483646;643930686,2147483646;1729953432,2147483646;2147483646,2147483646;2147483646,1277423509;2147483646,439191074;2147483646,0;2147483646,119963088;2147483646,678618402;2147483646,678618402" o:connectangles="0,0,0,0,0,0,0,0,0,0,0,0,0,0,0,0,0,0,0,0,0,0,0,0,0,0,0,0,0,0,0,0,0"/>
                  </v:shape>
                  <v:shape id="Freeform 2519" o:spid="_x0000_s1505" style="position:absolute;left:6311;top:3930;width:159;height:70;visibility:visible;mso-wrap-style:square;v-text-anchor:top" coordsize="196,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" path="m196,l,87,196,xe" stroked="f">
                    <v:path arrowok="t" o:connecttype="custom" o:connectlocs="2147483646,0;0,2147483646;2147483646,0" o:connectangles="0,0,0"/>
                  </v:shape>
                  <v:rect id="Rectangle 2520" o:spid="_x0000_s1506" style="position:absolute;left:3543;top:4203;width:1816;height:181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" fillcolor="#005387" stroked="f"/>
                  <v:shape id="Freeform 2521" o:spid="_x0000_s1507" style="position:absolute;left:3543;top:4203;width:1816;height:1816;visibility:visible;mso-wrap-style:square;v-text-anchor:top" coordsize="2288,22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" path="m2288,2289l2288,,,,,2289r2288,e" filled="f" strokecolor="white" strokeweight=".65pt">
                    <v:path arrowok="t" o:connecttype="custom" o:connectlocs="2147483646,2147483646;2147483646,0;0,0;0,2147483646;2147483646,2147483646;2147483646,2147483646" o:connectangles="0,0,0,0,0,0"/>
                  </v:shape>
                  <v:shape id="Freeform 2522" o:spid="_x0000_s1508" style="position:absolute;left:3041;top:3886;width:388;height:387;visibility:visible;mso-wrap-style:square;v-text-anchor:top" coordsize="487,4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" path="m78,424r46,33l175,478r52,10l280,486r52,-15l380,446r43,-37l457,363r21,-50l487,260r-2,-53l470,155,445,107,408,64,362,32,313,10,260,,206,2,154,17,106,42,63,79,31,125,9,174,,228r3,53l16,333r26,48l78,424xe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267092362;2147483646,396092926;2147483646,0;2147483646,79316723;2147483646,672952933;2147483646,1663185288;2147483646,2147483646;2147483646,2147483646;1247389524,2147483646;362176844,2147483646;0,2147483646;120894930,2147483646;643930686,2147483646;1689995824,2147483646;2147483646,2147483646;2147483646,2147483646" o:connectangles="0,0,0,0,0,0,0,0,0,0,0,0,0,0,0,0,0,0,0,0,0,0,0,0,0,0,0,0,0,0,0,0,0"/>
                  </v:shape>
                  <v:shape id="Freeform 2523" o:spid="_x0000_s1509" style="position:absolute;left:3759;top:4540;width:387;height:381;visibility:visible;mso-wrap-style:square;v-text-anchor:top" coordsize="488,4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" path="m64,79l31,125,10,174,,227r3,54l17,333r25,48l79,424r46,32l175,478r52,9l281,485r52,-14l381,445r43,-36l457,363r21,-50l488,260r-2,-53l471,155,447,107,410,64,363,30,313,9,260,,207,2,155,16,107,42,64,79xe" stroked="f">
                    <v:path arrowok="t" o:connecttype="custom" o:connectlocs="2147483646,2147483646;1227679305,2147483646;396092926,2147483646;0,2147483646;118729780,2147483646;672952933,2147483646;1663185288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124097650;2147483646,337180332;2147483646,0;2147483646,74713333;2147483646,599647332;2147483646,1573828610;2147483646,2147483646;2147483646,2147483646" o:connectangles="0,0,0,0,0,0,0,0,0,0,0,0,0,0,0,0,0,0,0,0,0,0,0,0,0,0,0,0,0,0,0,0,0"/>
                  </v:shape>
                  <v:shape id="Freeform 2524" o:spid="_x0000_s1510" style="position:absolute;left:3105;top:3930;width:978;height:946;visibility:visible;mso-wrap-style:square;v-text-anchor:top" coordsize="1231,1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" path="m897,1187l1231,823,334,,,364r897,823xe" stroked="f">
                    <v:path arrowok="t" o:connecttype="custom" o:connectlocs="2147483646,2147483646;2147483646,2147483646;2147483646,0;0,2147483646;2147483646,2147483646" o:connectangles="0,0,0,0,0"/>
                  </v:shape>
                  <v:shape id="Freeform 2525" o:spid="_x0000_s1511" style="position:absolute;left:5518;top:3924;width:387;height:387;visibility:visible;mso-wrap-style:square;v-text-anchor:top" coordsize="487,4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" path="m408,424r-46,32l313,478r-53,9l206,484,154,471,106,445,63,408,31,363,9,312,,260,3,207,16,154,42,107,78,64,124,30,174,9,227,r53,2l332,16r48,26l423,79r34,45l478,174r9,53l485,281r-14,52l445,381r-37,43xe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1237772643,2147483646;359384137,2147483646;0,2147483646;119963088,2147483646;638961258,2147483646;1676963718,2147483646;2147483646,2147483646;2147483646,2147483646;2147483646,1197616493;2147483646,359384137;2147483646,0;2147483646,79807017;2147483646,638961258;2147483646,1676963718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"/>
                  </v:shape>
                  <v:shape id="Freeform 2526" o:spid="_x0000_s1512" style="position:absolute;left:4806;top:4578;width:381;height:387;visibility:visible;mso-wrap-style:square;v-text-anchor:top" coordsize="487,4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" path="m424,78r33,45l478,174r9,53l485,280r-14,52l445,380r-37,42l363,456r-50,21l260,486r-53,-2l154,471,106,445,64,408,30,363,9,312,,259,2,205,16,154,42,105,79,63,124,30,174,9,227,r54,2l333,15r48,26l424,78xe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124097650,2147483646;337180332,2147483646;0,2147483646;74713333,2147483646;599647332,2147483646;1573828610,2147483646;2147483646,2147483646;2147483646,2147483646;2147483646,1207547457;2147483646,362113948;2147483646,0;2147483646,80300682;2147483646,604024183;2147483646,1650469367;2147483646,2147483646;2147483646,2147483646" o:connectangles="0,0,0,0,0,0,0,0,0,0,0,0,0,0,0,0,0,0,0,0,0,0,0,0,0,0,0,0,0,0,0,0,0"/>
                  </v:shape>
                  <v:shape id="Freeform 2527" o:spid="_x0000_s1513" style="position:absolute;left:4864;top:3975;width:978;height:939;visibility:visible;mso-wrap-style:square;v-text-anchor:top" coordsize="1232,11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" path="m334,1186l,821,899,r333,364l334,1186xe" stroked="f">
                    <v:path arrowok="t" o:connecttype="custom" o:connectlocs="2147483646,2147483646;0,2147483646;2147483646,0;2147483646,2147483646;2147483646,2147483646" o:connectangles="0,0,0,0,0"/>
                  </v:shape>
                  <w10:wrap type="none"/>
                  <w10:anchorlock/>
                </v:group>
              </w:pict>
            </w:r>
          </w:p>
        </w:tc>
        <w:tc>
          <w:tcPr>
            <w:tcW w:w="2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7D45E" w14:textId="77777777" w:rsidR="007E1973" w:rsidRPr="003E73A6" w:rsidRDefault="007E1973" w:rsidP="002D1D89">
            <w:pPr>
              <w:pStyle w:val="StdsTableText"/>
            </w:pPr>
            <w:r w:rsidRPr="003E73A6">
              <w:t>Two persons grasping object</w:t>
            </w:r>
          </w:p>
        </w:tc>
      </w:tr>
      <w:tr w:rsidR="007E1973" w:rsidRPr="003E73A6" w14:paraId="3D27D464" w14:textId="77777777" w:rsidTr="007E1973">
        <w:trPr>
          <w:cantSplit/>
          <w:jc w:val="center"/>
        </w:trPr>
        <w:tc>
          <w:tcPr>
            <w:tcW w:w="1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7D460" w14:textId="77777777" w:rsidR="007E1973" w:rsidRPr="003E73A6" w:rsidRDefault="007E1973" w:rsidP="002D1D89">
            <w:pPr>
              <w:pStyle w:val="StdsTableText"/>
            </w:pPr>
            <w:r w:rsidRPr="003E73A6">
              <w:t>Read Manual</w:t>
            </w:r>
          </w:p>
          <w:p w14:paraId="3D27D461" w14:textId="77777777" w:rsidR="007E1973" w:rsidRPr="003E73A6" w:rsidRDefault="007E1973" w:rsidP="002D1D89">
            <w:pPr>
              <w:pStyle w:val="StdsTableText"/>
            </w:pPr>
            <w:r w:rsidRPr="003E73A6">
              <w:t>(alternate)</w:t>
            </w:r>
          </w:p>
        </w:tc>
        <w:tc>
          <w:tcPr>
            <w:tcW w:w="3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7D462" w14:textId="77777777" w:rsidR="007E1973" w:rsidRPr="003E73A6" w:rsidRDefault="00B8175D" w:rsidP="002D1D89">
            <w:pPr>
              <w:pStyle w:val="StdsTableText"/>
              <w:jc w:val="center"/>
              <w:rPr>
                <w:noProof/>
              </w:rPr>
            </w:pPr>
            <w:r>
              <w:rPr>
                <w:noProof/>
              </w:rPr>
            </w:r>
            <w:r>
              <w:rPr>
                <w:noProof/>
              </w:rPr>
              <w:pict w14:anchorId="3D27D474">
                <v:group id="Canvas 2530" o:spid="_x0000_s1403" editas="canvas" style="width:68.25pt;height:68.25pt;mso-position-horizontal-relative:char;mso-position-vertical-relative:line" coordsize="8667,8667">
                  <v:shape id="_x0000_s1404" type="#_x0000_t75" style="position:absolute;width:8667;height:8667;visibility:visible">
                    <v:fill o:detectmouseclick="t"/>
                    <v:path o:connecttype="none"/>
                  </v:shape>
                  <v:shape id="Freeform 2531" o:spid="_x0000_s1405" style="position:absolute;left:952;top:939;width:6763;height:6769;visibility:visible;mso-wrap-style:square;v-text-anchor:top" coordsize="8524,85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" path="m4262,8522r49,l4360,8521r50,-1l4459,8518r49,-2l4557,8513r49,-4l4655,8505r48,-4l4751,8495r48,-5l4848,8483r48,-6l4943,8469r48,-8l5038,8452r47,-8l5132,8434r47,-10l5225,8413r47,-11l5318,8391r46,-12l5410,8366r45,-12l5501,8340r45,-15l5591,8311r44,-14l5679,8282r45,-17l5768,8249r44,-17l5855,8215r44,-18l5942,8179r43,-19l6027,8141r43,-20l6112,8101r41,-21l6195,8060r41,-21l6278,8017r40,-22l6359,7972r40,-23l6439,7925r40,-24l6519,7877r38,-24l6596,7828r39,-27l6673,7775r38,-26l6748,7722r38,-27l6823,7668r37,-29l6896,7611r36,-29l6967,7553r36,-30l7039,7494r35,-30l7107,7434r34,-32l7175,7371r34,-32l7242,7307r33,-32l7308,7242r31,-33l7371,7175r32,-34l7434,7107r30,-35l7495,7038r29,-35l7554,6967r28,-36l7612,6895r28,-36l7668,6823r27,-37l7723,6748r27,-38l7776,6673r26,-38l7828,6595r25,-38l7878,6518r24,-40l7926,6439r23,-41l7972,6359r23,-41l8017,6277r22,-41l8061,6195r20,-42l8102,6112r20,-43l8142,6027r18,-42l8179,5942r18,-44l8215,5855r18,-43l8249,5768r16,-44l8282,5679r15,-44l8312,5591r15,-45l8341,5500r13,-45l8367,5409r12,-46l8391,5317r12,-46l8414,5225r10,-47l8434,5132r10,-47l8452,5038r9,-47l8469,4943r8,-47l8483,4847r7,-48l8495,4751r6,-48l8505,4655r4,-49l8513,4557r3,-49l8519,4459r1,-49l8523,4360r,-49l8524,4262r-1,-49l8523,4163r-3,-50l8519,4064r-3,-48l8513,3966r-4,-49l8505,3869r-4,-49l8495,3772r-5,-48l8483,3675r-6,-47l8469,3580r-8,-47l8452,3486r-8,-47l8434,3392r-10,-47l8414,3298r-11,-46l8391,3206r-12,-46l8367,3114r-13,-46l8341,3023r-14,-45l8312,2933r-15,-45l8282,2844r-17,-44l8249,2755r-16,-44l8215,2669r-18,-44l8179,2582r-19,-43l8142,2497r-20,-43l8102,2411r-21,-41l8061,2328r-22,-41l8017,2246r-22,-40l7972,2165r-23,-40l7926,2084r-24,-39l7878,2005r-25,-39l7828,1928r-26,-39l7776,1851r-26,-38l7723,1775r-28,-38l7668,1701r-28,-37l7612,1628r-30,-36l7554,1555r-30,-35l7495,1485r-31,-35l7434,1415r-31,-34l7371,1348r-32,-33l7308,1281r-33,-32l7242,1216r-33,-32l7175,1153r-34,-32l7107,1090r-33,-30l7039,1029r-36,-29l6967,970r-35,-30l6896,912r-36,-28l6823,855r-37,-27l6748,800r-37,-26l6673,748r-38,-26l6596,696r-39,-25l6519,646r-40,-24l6439,598r-40,-24l6359,551r-41,-22l6278,506r-42,-22l6195,463r-42,-21l6112,422r-42,-20l6027,382r-42,-19l5942,344r-43,-18l5855,308r-43,-17l5768,274r-44,-16l5679,242r-44,-15l5591,212r-45,-15l5501,183r-46,-13l5410,157r-46,-13l5318,133r-46,-12l5225,110,5179,99,5132,89r-47,-9l5038,70r-47,-7l4943,54r-47,-7l4848,40r-49,-6l4751,28r-48,-5l4655,18r-49,-5l4557,10,4508,7,4459,5,4410,3,4360,1,4311,r-49,l4213,r-49,1l4114,3r-49,2l4016,7r-49,3l3918,13r-49,5l3821,23r-48,5l3725,34r-49,6l3628,47r-47,7l3533,63r-47,7l3439,80r-47,9l3345,99r-46,11l3252,121r-46,12l3160,144r-46,13l3069,170r-46,13l2978,197r-45,15l2889,227r-45,15l2800,258r-44,16l2712,291r-43,17l2625,326r-43,18l2539,363r-42,19l2454,402r-42,20l2371,442r-42,21l2288,484r-42,22l2206,529r-41,22l2125,574r-40,24l2045,622r-40,24l1967,671r-39,25l1889,722r-38,26l1813,774r-37,26l1738,828r-37,27l1664,884r-36,28l1592,940r-36,30l1521,1000r-36,29l1450,1060r-33,30l1383,1121r-34,32l1315,1184r-33,32l1249,1249r-33,32l1185,1315r-32,33l1121,1381r-31,34l1060,1450r-31,35l1000,1520r-30,35l942,1592r-30,36l884,1664r-28,37l829,1737r-28,38l774,1813r-26,38l722,1889r-26,39l671,1966r-25,39l622,2045r-24,39l575,2125r-23,40l529,2206r-22,40l485,2287r-22,41l443,2370r-21,41l402,2454r-20,43l364,2539r-19,43l327,2625r-18,44l291,2711r-16,44l259,2800r-17,44l227,2888r-15,45l197,2978r-14,45l170,3068r-13,46l145,3160r-12,46l121,3252r-11,46l100,3345r-10,47l80,3439r-8,47l63,3533r-8,47l47,3628r-6,47l34,3724r-5,48l23,3820r-4,49l15,3917r-4,49l8,4016r-3,48l4,4113r-3,50l1,4213,,4262r1,49l1,4360r3,50l5,4459r3,49l11,4557r4,49l19,4655r4,48l29,4751r5,48l41,4847r6,49l55,4943r8,48l72,5038r8,47l90,5132r10,46l110,5225r11,46l133,5317r12,46l157,5409r13,46l183,5500r14,46l212,5591r15,44l242,5679r17,45l275,5768r16,44l309,5855r18,43l345,5942r19,43l382,6027r20,42l422,6112r21,41l463,6195r22,41l507,6277r22,41l552,6359r23,39l598,6439r24,39l646,6518r25,39l696,6595r26,40l748,6673r26,37l801,6748r28,38l856,6823r28,36l912,6895r30,36l970,6967r30,36l1029,7038r31,34l1090,7107r31,34l1153,7175r32,34l1216,7242r33,33l1282,7307r33,32l1349,7371r34,31l1417,7434r33,30l1485,7494r36,29l1556,7553r36,29l1628,7611r36,28l1701,7668r37,27l1776,7722r37,27l1851,7775r38,26l1928,7828r39,25l2005,7877r40,24l2085,7925r40,24l2165,7972r41,23l2246,8017r42,22l2329,8060r42,20l2412,8101r42,20l2497,8141r42,19l2582,8179r43,18l2669,8215r43,17l2756,8249r44,16l2844,8282r45,15l2933,8311r45,14l3023,8340r46,14l3114,8366r46,13l3206,8391r46,11l3299,8413r46,11l3392,8434r47,10l3486,8452r47,9l3581,8469r47,8l3676,8483r49,7l3773,8495r48,6l3869,8505r49,4l3967,8513r49,3l4065,8518r49,2l4164,8521r49,1l4262,8522xe" fillcolor="#005387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517800633;2147483646,0;2147483646,1114800385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436126900,2147483646;39463612,2147483646;1347353150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,0,0,0,0,0,0,0,0,0,0,0,0,0"/>
                  </v:shape>
                  <v:shape id="Freeform 2532" o:spid="_x0000_s1406" style="position:absolute;left:1809;top:4140;width:2255;height:2635;visibility:visible;mso-wrap-style:square;v-text-anchor:top" coordsize="2843,33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" path="m,l1,2245,826,3291r151,33l2843,3324r,-2263l977,1061,826,1026,15,,,xe" stroked="f">
                    <v:path arrowok="t" o:connecttype="custom" o:connectlocs="0,0;39434508,2147483646;2147483646,2147483646;2147483646,2147483646;2147483646,2147483646;2147483646,2147483646;2147483646,2147483646;2147483646,2147483646;593480431,0;0,0" o:connectangles="0,0,0,0,0,0,0,0,0,0"/>
                  </v:shape>
                  <v:shape id="Freeform 2533" o:spid="_x0000_s1407" style="position:absolute;left:1809;top:4140;width:2255;height:2635;visibility:visible;mso-wrap-style:square;v-text-anchor:top" coordsize="2843,33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" path="m,l1,2245,826,3291r151,33l2843,3324r,-2263l977,1061,826,1026,15,,,e" filled="f" strokecolor="#005d87" strokeweight=".6pt">
                    <v:path arrowok="t" o:connecttype="custom" o:connectlocs="0,0;39434508,2147483646;2147483646,2147483646;2147483646,2147483646;2147483646,2147483646;2147483646,2147483646;2147483646,2147483646;2147483646,2147483646;593480431,0;0,0;0,0" o:connectangles="0,0,0,0,0,0,0,0,0,0,0"/>
                  </v:shape>
                  <v:line id="Line 2534" o:spid="_x0000_s1408" style="position:absolute;visibility:visible" from="2463,4953" to="2470,6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" strokecolor="#005d87" strokeweight=".6pt"/>
                  <v:line id="Line 2535" o:spid="_x0000_s1409" style="position:absolute;visibility:visible" from="2584,4978" to="2590,67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" strokecolor="#005d87" strokeweight=".6pt"/>
                  <v:shape id="Freeform 2536" o:spid="_x0000_s1410" style="position:absolute;left:1612;top:5022;width:686;height:959;visibility:visible;mso-wrap-style:square;v-text-anchor:top" coordsize="866,12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" path="m213,r11,7l252,30r44,34l349,107r63,49l479,210r69,55l616,317r63,49l733,410r43,34l804,466r10,8l837,497r21,31l866,569r-11,46l827,648r-37,4l772,638,723,602,658,551,586,497,519,447,471,410,452,396r-9,3l438,408r-2,12l438,433r6,9l453,448r19,16l521,504r68,55l662,619r68,55l779,714r19,16l824,758r12,30l835,826r-16,35l788,877r-33,-4l737,858,687,819,621,766,548,708,482,654,432,615,414,600r-10,-3l396,602r-5,10l390,626r3,14l401,650r17,15l465,708r65,57l600,827r64,58l711,927r18,16l748,968r2,33l742,1041r-19,20l691,1073r-26,-4l642,1049,587,999,513,933,441,869,384,818,362,798r-8,-6l346,791r-7,7l336,810r1,13l341,835r20,21l410,906r64,66l537,1037r50,52l605,1108r17,24l623,1155r-13,28l583,1205r-31,3l524,1193r-22,-21l450,1120r-69,-67l312,986,259,933,238,913,204,881,172,848,142,813,115,777,90,741,68,702,48,663,32,622,19,582,9,540,2,498,,455,1,410,6,366r9,-44l30,277,47,231,71,185,99,139,131,93,170,46,213,xe" strokecolor="#005d87">
                    <v:path arrowok="t" o:connecttype="custom" o:connectlocs="2147483646,1191578379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259910371,2147483646;78557673,2147483646;236168867,2147483646;1850583552,2147483646;2147483646,2147483646;2147483646,0" o:connectangles="0,0,0,0,0,0,0,0,0,0,0,0,0,0,0,0,0,0,0,0,0,0,0,0,0,0,0,0,0,0,0,0,0,0,0,0,0,0,0,0,0,0,0,0,0,0,0,0,0"/>
                  </v:shape>
                  <v:shape id="Freeform 2537" o:spid="_x0000_s1411" style="position:absolute;left:1778;top:5022;width:476;height:375;visibility:visible;mso-wrap-style:square;v-text-anchor:top" coordsize="601,4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" path="m,l11,7,39,30,83,64r53,43l199,156r67,54l335,265r68,52l466,366r54,44l563,444r28,22l601,474e" filled="f" strokecolor="#005d87" strokeweight=".5pt">
                    <v:path arrowok="t" o:connecttype="custom" o:connectlocs="0,0;433332321,273900708;1535557079,1174341171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"/>
                  </v:shape>
                  <v:shape id="Freeform 2538" o:spid="_x0000_s1412" style="position:absolute;left:2254;top:5397;width:44;height:76;visibility:visible;mso-wrap-style:square;v-text-anchor:top" coordsize="52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" path="m,l23,23,44,54r8,41e" filled="f" strokecolor="#005d87" strokeweight=".5pt">
                    <v:path arrowok="t" o:connecttype="custom" o:connectlocs="0,0;1191055292,945010247;2147483646,2147483646;2147483646,2147483646" o:connectangles="0,0,0,0"/>
                  </v:shape>
                  <v:shape id="Freeform 2539" o:spid="_x0000_s1413" style="position:absolute;left:2235;top:5473;width:63;height:64;visibility:visible;mso-wrap-style:square;v-text-anchor:top" coordsize="76,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" path="m76,l65,46,37,79,,83e" filled="f" strokecolor="#005d87" strokeweight=".5pt">
                    <v:path arrowok="t" o:connecttype="custom" o:connectlocs="2147483646,0;2147483646,1614092818;1761514193,2147483646;0,2147483646" o:connectangles="0,0,0,0"/>
                  </v:shape>
                  <v:shape id="Freeform 2540" o:spid="_x0000_s1414" style="position:absolute;left:1968;top:5334;width:267;height:203;visibility:visible;mso-wrap-style:square;v-text-anchor:top" coordsize="338,2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" path="m338,256l320,242,271,206,206,155,134,101,67,51,19,14,,e" filled="f" strokecolor="#005d87" strokeweight=".5pt">
                    <v:path arrowok="t" o:connecttype="custom" o:connectlocs="2147483646,2147483646;2147483646,2147483646;2147483646,2147483646;2147483646,2147483646;2147483646,2147483646;2147483646,2019001147;739065461,554131749;0,0" o:connectangles="0,0,0,0,0,0,0,0"/>
                  </v:shape>
                  <v:shape id="Freeform 2541" o:spid="_x0000_s1415" style="position:absolute;left:1955;top:5334;width:13;height:19;visibility:visible;mso-wrap-style:square;v-text-anchor:top" coordsize="16,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" path="m16,l7,3,2,12,,24e" filled="f" strokecolor="#005d87" strokeweight=".5pt">
                    <v:path arrowok="t" o:connecttype="custom" o:connectlocs="681202031,0;298225606,118089592;85285606,472847300;0,945199571" o:connectangles="0,0,0,0"/>
                  </v:shape>
                  <v:shape id="Freeform 2542" o:spid="_x0000_s1416" style="position:absolute;left:1955;top:5353;width:13;height:25;visibility:visible;mso-wrap-style:square;v-text-anchor:top" coordsize="17,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" path="m,l2,13r6,9l17,28e" filled="f" strokecolor="#005d87" strokeweight=".5pt">
                    <v:path arrowok="t" o:connecttype="custom" o:connectlocs="0,0;66629282,839190089;267411835,1420711071;567921900,1807924107" o:connectangles="0,0,0,0"/>
                  </v:shape>
                  <v:shape id="Freeform 2543" o:spid="_x0000_s1417" style="position:absolute;left:1968;top:5378;width:273;height:222;visibility:visible;mso-wrap-style:square;v-text-anchor:top" coordsize="345,2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" path="m,l19,16,68,56r68,55l209,171r68,55l326,266r19,16e" filled="f" strokecolor="#005d87" strokeweight=".5pt">
                    <v:path arrowok="t" o:connecttype="custom" o:connectlocs="0,0;745374118,615379998;2147483646,2147483646;2147483646,2147483646;2147483646,2147483646;2147483646,2147483646;2147483646,2147483646;2147483646,2147483646" o:connectangles="0,0,0,0,0,0,0,0"/>
                  </v:shape>
                  <v:shape id="Freeform 2544" o:spid="_x0000_s1418" style="position:absolute;left:2241;top:5600;width:32;height:76;visibility:visible;mso-wrap-style:square;v-text-anchor:top" coordsize="38,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" path="m,l26,28,38,58,37,96e" filled="f" strokecolor="#005d87" strokeweight=".5pt">
                    <v:path arrowok="t" o:connecttype="custom" o:connectlocs="0,0;1297054821,1103414842;1896016842,2147483646;1845859284,2147483646" o:connectangles="0,0,0,0"/>
                  </v:shape>
                  <v:shape id="Freeform 2545" o:spid="_x0000_s1419" style="position:absolute;left:2209;top:5676;width:64;height:45;visibility:visible;mso-wrap-style:square;v-text-anchor:top" coordsize="80,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" path="m80,l64,35,33,51,,47e" filled="f" strokecolor="#005d87" strokeweight=".5pt">
                    <v:path arrowok="t" o:connecttype="custom" o:connectlocs="2147483646,0;2147483646,2095209353;1341558306,2147483646;0,2147483646" o:connectangles="0,0,0,0"/>
                  </v:shape>
                  <v:shape id="Freeform 2546" o:spid="_x0000_s1420" style="position:absolute;left:1936;top:5499;width:273;height:216;visibility:visible;mso-wrap-style:square;v-text-anchor:top" coordsize="341,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" path="m341,273l323,258,273,219,207,166,134,108,68,54,18,15,,e" filled="f" strokecolor="#005d87" strokeweight=".5pt">
                    <v:path arrowok="t" o:connecttype="custom" o:connectlocs="2147483646,2147483646;2147483646,2147483646;2147483646,2147483646;2147483646,2147483646;2147483646,2147483646;2147483646,2116041002;739578594,587595448;0,0" o:connectangles="0,0,0,0,0,0,0,0"/>
                  </v:shape>
                  <v:shape id="Freeform 2547" o:spid="_x0000_s1421" style="position:absolute;left:1917;top:5499;width:19;height:6;visibility:visible;mso-wrap-style:square;v-text-anchor:top" coordsize="23,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" path="m23,3l13,,5,5,,15e" filled="f" strokecolor="#005d87" strokeweight=".5pt">
                    <v:path arrowok="t" o:connecttype="custom" o:connectlocs="1073923783,8128000;607148800,0;233387491,13568000;0,40640000" o:connectangles="0,0,0,0"/>
                  </v:shape>
                  <v:shape id="Freeform 2548" o:spid="_x0000_s1422" style="position:absolute;left:1917;top:5505;width:13;height:32;visibility:visible;mso-wrap-style:square;v-text-anchor:top" coordsize="11,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" path="m1,l,14,3,28r8,10e" filled="f" strokecolor="#005d87" strokeweight=".5pt">
                    <v:path arrowok="t" o:connecttype="custom" o:connectlocs="189824700,0;0,698688505;571122264,1396781389;2096312282,1896016842" o:connectangles="0,0,0,0"/>
                  </v:shape>
                  <v:shape id="Freeform 2549" o:spid="_x0000_s1423" style="position:absolute;left:1930;top:5537;width:260;height:235;visibility:visible;mso-wrap-style:square;v-text-anchor:top" coordsize="328,2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" path="m,l17,15,64,58r65,57l199,177r64,58l310,277r18,16e" filled="f" strokecolor="#005d87" strokeweight=".5pt">
                    <v:path arrowok="t" o:connecttype="custom" o:connectlocs="0,0;672063151,620839340;2147483646,2147483646;2147483646,2147483646;2147483646,2147483646;2147483646,2147483646;2147483646,2147483646;2147483646,2147483646" o:connectangles="0,0,0,0,0,0,0,0"/>
                  </v:shape>
                  <v:shape id="Freeform 2550" o:spid="_x0000_s1424" style="position:absolute;left:2190;top:5772;width:13;height:76;visibility:visible;mso-wrap-style:square;v-text-anchor:top" coordsize="21,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" path="m,l19,25r2,33l13,98e" filled="f" strokecolor="#005d87" strokeweight=".5pt">
                    <v:path arrowok="t" o:connecttype="custom" o:connectlocs="0,0;272580533,907047806;301283667,2104313116;186463333,2147483646" o:connectangles="0,0,0,0"/>
                  </v:shape>
                  <v:shape id="Freeform 2551" o:spid="_x0000_s1425" style="position:absolute;left:2139;top:5848;width:58;height:25;visibility:visible;mso-wrap-style:square;v-text-anchor:top" coordsize="77,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" path="m77,l58,20,26,32,,28e" filled="f" strokecolor="#005d87" strokeweight=".5pt">
                    <v:path arrowok="t" o:connecttype="custom" o:connectlocs="2147483646,0;1840814680,757220469;825267362,1211169453;0,1060009766" o:connectangles="0,0,0,0"/>
                  </v:shape>
                  <v:shape id="Freeform 2552" o:spid="_x0000_s1426" style="position:absolute;left:1898;top:5657;width:241;height:216;visibility:visible;mso-wrap-style:square;v-text-anchor:top" coordsize="303,2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" path="m303,271l280,251,225,201,151,135,79,71,22,20,,e" filled="f" strokecolor="#005d87" strokeweight=".5pt">
                    <v:path arrowok="t" o:connecttype="custom" o:connectlocs="2147483646,2147483646;2147483646,2147483646;2147483646,2147483646;2147483646,2147483646;2147483646,2147483646;881790204,806841236;0,0" o:connectangles="0,0,0,0,0,0,0"/>
                  </v:shape>
                  <v:shape id="Freeform 2553" o:spid="_x0000_s1427" style="position:absolute;left:1879;top:5651;width:19;height:6;visibility:visible;mso-wrap-style:square;v-text-anchor:top" coordsize="23,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" path="m23,7l15,1,7,,,7e" filled="f" strokecolor="#005d87" strokeweight=".5pt">
                    <v:path arrowok="t" o:connecttype="custom" o:connectlocs="1073923783,399886543;700162557,57306086;326967696,0;0,399886543" o:connectangles="0,0,0,0"/>
                  </v:shape>
                  <v:shape id="Freeform 2554" o:spid="_x0000_s1428" style="position:absolute;left:1879;top:5657;width:6;height:26;visibility:visible;mso-wrap-style:square;v-text-anchor:top" coordsize="5,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" path="m3,l,12,1,25,5,37e" filled="f" strokecolor="#005d87" strokeweight=".5pt">
                    <v:path arrowok="t" o:connecttype="custom" o:connectlocs="658368000,0;0,285919822;219456000,595433027;1097280000,881347930" o:connectangles="0,0,0,0"/>
                  </v:shape>
                  <v:shape id="Freeform 2555" o:spid="_x0000_s1429" style="position:absolute;left:1879;top:5683;width:210;height:216;visibility:visible;mso-wrap-style:square;v-text-anchor:top" coordsize="264,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" path="m,l20,21,69,71r64,66l196,202r50,52l264,273e" filled="f" strokecolor="#005d87" strokeweight=".5pt">
                    <v:path arrowok="t" o:connecttype="custom" o:connectlocs="0,0;799502704,822931593;2147483646,2147483646;2147483646,2147483646;2147483646,2147483646;2147483646,2147483646;2147483646,2147483646" o:connectangles="0,0,0,0,0,0,0"/>
                  </v:shape>
                  <v:shape id="Freeform 2556" o:spid="_x0000_s1430" style="position:absolute;left:2089;top:5899;width:12;height:63;visibility:visible;mso-wrap-style:square;v-text-anchor:top" coordsize="18,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" path="m,l17,24r1,23l5,75e" filled="f" strokecolor="#005d87" strokeweight=".5pt">
                    <v:path arrowok="t" o:connecttype="custom" o:connectlocs="0,0;355257800,1204947455;376297800,2147483646;104591133,2147483646" o:connectangles="0,0,0,0"/>
                  </v:shape>
                  <v:shape id="Freeform 2557" o:spid="_x0000_s1431" style="position:absolute;left:2025;top:5962;width:70;height:19;visibility:visible;mso-wrap-style:square;v-text-anchor:top" coordsize="86,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" path="m86,l59,22,28,25,,10e" filled="f" strokecolor="#005d87" strokeweight=".5pt">
                    <v:path arrowok="t" o:connecttype="custom" o:connectlocs="2147483646,0;2147483646,735723776;1226801349,836249280;0,334499712" o:connectangles="0,0,0,0"/>
                  </v:shape>
                  <v:shape id="Freeform 2558" o:spid="_x0000_s1432" style="position:absolute;left:1797;top:5746;width:228;height:223;visibility:visible;mso-wrap-style:square;v-text-anchor:top" coordsize="286,2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" path="m286,280l264,259,212,207,143,140,74,73,21,20,,e" filled="f" strokecolor="#005d87" strokeweight=".5pt">
                    <v:path arrowok="t" o:connecttype="custom" o:connectlocs="2147483646,2147483646;2147483646,2147483646;2147483646,2147483646;2147483646,2147483646;2147483646,2147483646;850885491,802430022;0,0" o:connectangles="0,0,0,0,0,0,0"/>
                  </v:shape>
                  <v:shape id="Freeform 2559" o:spid="_x0000_s1433" style="position:absolute;left:1612;top:5022;width:185;height:724;visibility:visible;mso-wrap-style:square;v-text-anchor:top" coordsize="238,9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" path="m238,913l204,881,172,848,142,813,115,777,90,741,68,702,48,663,32,622,19,582,9,540,2,498,,455,1,410,6,366r9,-44l30,277,47,231,71,185,99,139,131,93,170,46,213,e" filled="f" strokecolor="#005d87" strokeweight=".5pt">
                    <v:path arrowok="t" o:connecttype="custom" o:connectlocs="2147483646,2147483646;2147483646,2147483646;2147483646,2147483646;2147483646,2147483646;2147483646,2147483646;2147483646,2147483646;2147483646,2147483646;1744883040,2147483646;1163257355,2147483646;690624931,2147483646;326991832,2147483646;72823328,2147483646;0,2147483646;36175997,2147483646;217992507,2147483646;545455752,2147483646;1090434027,2147483646;1708713107,2147483646;2147483646,2147483646;2147483646,2147483646;2147483646,2147483646;2147483646,1819057366;2147483646,0" o:connectangles="0,0,0,0,0,0,0,0,0,0,0,0,0,0,0,0,0,0,0,0,0,0,0"/>
                  </v:shape>
                  <v:shape id="Freeform 2560" o:spid="_x0000_s1434" style="position:absolute;left:4292;top:6305;width:1524;height:343;visibility:visible;mso-wrap-style:square;v-text-anchor:top" coordsize="1915,4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" path="m,l,431r1915,l1915,4,,xe" stroked="f">
                    <v:path arrowok="t" o:connecttype="custom" o:connectlocs="0,0;0,2147483646;2147483646,2147483646;2147483646,160318851;0,0" o:connectangles="0,0,0,0,0"/>
                  </v:shape>
                  <v:shape id="Freeform 2561" o:spid="_x0000_s1435" style="position:absolute;left:4292;top:6305;width:1524;height:343;visibility:visible;mso-wrap-style:square;v-text-anchor:top" coordsize="1915,4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" path="m,l,431r1915,l1915,4e" filled="f" strokecolor="#005d87" strokeweight=".6pt">
                    <v:path arrowok="t" o:connecttype="custom" o:connectlocs="0,0;0,2147483646;2147483646,2147483646;2147483646,160318851" o:connectangles="0,0,0,0"/>
                  </v:shape>
                  <v:shape id="Freeform 2562" o:spid="_x0000_s1436" style="position:absolute;left:5816;top:5314;width:6;height:369;visibility:visible;mso-wrap-style:square;v-text-anchor:top" coordsize="635,4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" path="m,464l,,,464xe" stroked="f">
                    <v:path arrowok="t" o:connecttype="custom" o:connectlocs="0,2147483646;0,0;0,2147483646" o:connectangles="0,0,0"/>
                  </v:shape>
                  <v:line id="Line 2563" o:spid="_x0000_s1437" style="position:absolute;flip:y;visibility:visible" from="5816,5314" to="5822,56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" strokecolor="#0080ff" strokeweight=".6pt"/>
                  <v:shape id="Freeform 2564" o:spid="_x0000_s1438" style="position:absolute;left:4038;top:4756;width:159;height:292;visibility:visible;mso-wrap-style:square;v-text-anchor:top" coordsize="196,3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" path="m,l88,365r99,-89l196,9,,xe" stroked="f">
                    <v:path arrowok="t" o:connecttype="custom" o:connectlocs="0,0;2147483646,2147483646;2147483646,2147483646;2147483646,368754122;0,0" o:connectangles="0,0,0,0,0"/>
                  </v:shape>
                  <v:shape id="Freeform 2565" o:spid="_x0000_s1439" style="position:absolute;left:4210;top:1758;width:1727;height:1905;visibility:visible;mso-wrap-style:square;v-text-anchor:top" coordsize="2178,2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" path="m58,1173r-6,-50l47,1074r-1,-50l46,976r3,-48l56,880r8,-47l74,786,87,740r14,-46l118,650r19,-44l159,564r21,-42l205,481r27,-39l261,404r29,-37l322,331r34,-35l391,265r36,-32l465,203r40,-27l545,150r43,-24l631,104,675,83,720,64,767,49,814,35,863,23,912,13,963,6r51,-4l1065,r49,l1165,3r49,6l1262,16r48,11l1357,39r46,15l1449,71r44,19l1537,112r41,23l1620,160r39,26l1698,215r37,31l1771,278r34,35l1838,348r30,37l1897,425r27,40l1949,507r23,43l1993,595r20,46l2029,688r16,48l2057,787r9,50l2069,854r7,45l2088,967r13,82l2117,1139r14,89l2145,1310r11,68l2164,1424r3,17l2175,1495r3,53l2178,1601r-2,50l2169,1702r-10,48l2147,1797r-16,45l2112,1886r-21,41l2065,1968r-27,38l2007,2042r-32,34l1940,2108r-39,28l1861,2164r-44,25l1772,2211r-47,18l1675,2246r-52,14l1569,2270r-11,2l1526,2277r-48,8l1416,2296r-72,12l1265,2321r-82,13l1101,2348r-79,14l950,2374r-61,10l840,2392r-31,5l797,2399r-54,5l690,2402r-52,-9l588,2378r-47,-21l498,2330r-40,-33l423,2260r-31,-42l367,2172r-20,-50l335,2069r-5,-32l317,1959r-16,-92l288,1790r-5,-32l,1805,58,1173xe" stroked="f">
                    <v:path arrowok="t" o:connecttype="custom" o:connectlocs="1858554633,2147483646;1937845806,2147483646;2147483646,2147483646;2147483646,2147483646;2147483646,2147483646;2147483646,2147483646;2147483646,2147483646;2147483646,2147483646;2147483646,2147483646;2147483646,2147483646;2147483646,907355908;2147483646,236422986;2147483646,0;2147483646,631114523;2147483646,212977289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0,2147483646" o:connectangles="0,0,0,0,0,0,0,0,0,0,0,0,0,0,0,0,0,0,0,0,0,0,0,0,0,0,0,0,0,0,0,0,0,0,0,0,0,0,0,0,0,0,0,0,0,0"/>
                  </v:shape>
                  <v:shape id="Freeform 2566" o:spid="_x0000_s1440" style="position:absolute;left:4476;top:2584;width:153;height:152;visibility:visible;mso-wrap-style:square;v-text-anchor:top" coordsize="189,1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" path="m110,189r45,-21l183,128r6,-49l168,33,129,5,78,,32,21,4,60,,111r20,45l60,184r50,5xe" fillcolor="#005d87" strokecolor="#005d87">
                    <v:path arrowok="t" o:connecttype="custom" o:connectlocs="2147483646,2147483646;2147483646,2147483646;2147483646,2147483646;2147483646,2147483646;2147483646,2147483646;2147483646,1384442978;2147483646,209671736;2147483646,0;2147483646,0;1368970755,880824519;171384315,2147483646;0,2147483646;0,2147483646;855873012,2147483646;2147483646,2147483646;2147483646,2147483646;2147483646,2147483646" o:connectangles="0,0,0,0,0,0,0,0,0,0,0,0,0,0,0,0,0"/>
                  </v:shape>
                  <v:shape id="Freeform 2567" o:spid="_x0000_s1441" style="position:absolute;left:552;top:552;width:7563;height:7563;visibility:visible;mso-wrap-style:square;v-text-anchor:top" coordsize="9530,95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" path="m4765,r-49,l4667,1r-50,1l4568,4r-49,3l4470,9r-49,3l4372,16r-48,4l4275,25r-48,4l4178,36r-47,6l4083,48r-48,8l3988,63r-47,8l3893,80r-47,9l3800,98r-47,10l3706,118r-46,11l3614,140r-46,12l3522,164r-46,12l3430,189r-45,13l3340,217r-45,14l3250,246r-45,16l3162,277r-45,15l3073,309r-44,17l2987,344r-44,17l2900,379r-43,18l2815,417r-43,19l2729,455r-41,21l2646,496r-41,21l2563,538r-40,22l2481,582r-41,22l2400,627r-39,24l2320,674r-39,24l2241,722r-39,25l2164,773r-39,25l2087,824r-38,25l2011,877r-38,26l1936,930r-37,28l1863,986r-36,28l1790,1043r-36,28l1718,1101r-35,29l1648,1161r-34,30l1579,1221r-34,32l1511,1284r-33,31l1445,1347r-33,33l1380,1412r-33,33l1315,1478r-31,33l1253,1545r-32,34l1191,1614r-30,34l1130,1683r-29,35l1071,1754r-28,36l1014,1827r-28,36l958,1899r-28,37l903,1973r-26,38l849,2049r-25,38l798,2125r-25,39l747,2202r-25,39l698,2281r-24,39l651,2361r-24,39l604,2440r-22,41l560,2523r-22,40l517,2605r-21,41l476,2688r-21,41l436,2772r-19,43l397,2857r-18,43l361,2943r-17,44l326,3029r-17,44l292,3117r-15,45l262,3205r-16,45l231,3295r-14,45l202,3385r-13,46l176,3476r-12,46l152,3568r-12,46l129,3660r-11,46l108,3753r-10,47l89,3846r-9,47l71,3941r-8,47l56,4035r-8,48l42,4131r-6,47l29,4227r-4,49l20,4324r-4,48l12,4421r-3,49l7,4519r-3,49l2,4617r-1,50l,4716r,49l,4814r1,49l2,4913r2,49l7,5011r2,49l12,5109r4,49l20,5206r5,48l29,5303r7,49l42,5399r6,48l56,5495r7,47l71,5589r9,48l89,5684r9,46l108,5777r10,47l129,5870r11,46l152,5962r12,46l176,6054r13,45l202,6145r15,45l231,6235r15,45l262,6325r15,43l292,6413r17,44l326,6501r18,42l361,6587r18,43l397,6673r20,42l436,6758r19,43l476,6842r20,42l517,6925r21,42l560,7007r22,42l604,7090r23,40l651,7169r23,41l698,7249r24,40l747,7328r26,38l798,7405r26,38l849,7481r28,38l903,7557r27,37l958,7631r28,36l1014,7703r29,37l1071,7776r30,36l1130,7847r31,35l1191,7916r30,35l1253,7985r31,34l1315,8052r32,33l1380,8118r32,32l1445,8183r33,32l1511,8246r34,31l1579,8309r35,30l1648,8369r35,31l1718,8429r36,30l1790,8487r37,29l1863,8544r36,28l1936,8600r37,27l2011,8653r38,28l2087,8706r38,26l2164,8757r38,26l2241,8808r40,24l2320,8856r41,23l2400,8903r40,23l2481,8948r42,22l2563,8992r42,21l2646,9034r42,20l2729,9075r43,19l2815,9113r42,20l2900,9151r43,18l2987,9186r42,18l3073,9221r44,17l3162,9253r43,15l3250,9284r45,15l3340,9313r45,13l3430,9341r46,13l3522,9366r46,12l3614,9390r46,11l3706,9412r47,10l3800,9432r46,9l3893,9450r48,9l3988,9467r47,7l4083,9482r48,6l4178,9494r49,7l4275,9505r49,5l4372,9514r49,4l4470,9521r49,2l4568,9526r49,2l4667,9529r49,1l4765,9530r49,l4863,9529r50,-1l4962,9526r49,-3l5060,9521r49,-3l5158,9514r48,-4l5254,9505r49,-4l5352,9494r47,-6l5447,9482r48,-8l5542,9467r47,-8l5637,9450r47,-9l5730,9432r47,-10l5824,9412r46,-11l5916,9390r46,-12l6008,9366r46,-12l6099,9341r46,-15l6190,9313r45,-14l6280,9284r45,-16l6368,9253r44,-15l6457,9221r44,-17l6543,9186r44,-17l6630,9151r43,-18l6715,9113r43,-19l6801,9075r41,-21l6884,9034r41,-21l6967,8992r40,-22l7049,8948r41,-22l7130,8903r39,-24l7210,8856r39,-24l7289,8808r38,-25l7366,8757r39,-25l7443,8706r38,-25l7519,8653r38,-26l7594,8600r37,-28l7667,8544r36,-28l7740,8487r36,-28l7812,8429r35,-29l7882,8369r34,-30l7951,8309r34,-32l8019,8246r33,-31l8085,8183r33,-33l8150,8118r33,-33l8215,8052r31,-33l8277,7985r32,-34l8339,7916r30,-34l8400,7847r29,-35l8459,7776r28,-36l8516,7703r28,-36l8572,7631r28,-37l8627,7557r26,-38l8681,7481r25,-38l8732,7405r25,-39l8783,7328r25,-39l8832,7249r24,-39l8879,7169r24,-39l8926,7090r22,-41l8970,7007r22,-40l9013,6925r21,-41l9054,6842r21,-41l9094,6758r19,-43l9133,6673r18,-43l9169,6587r17,-44l9204,6501r17,-44l9238,6413r15,-45l9268,6325r16,-45l9299,6235r14,-45l9326,6145r15,-46l9354,6054r12,-46l9378,5962r12,-46l9401,5870r11,-46l9422,5777r10,-47l9441,5684r9,-47l9459,5589r8,-47l9474,5495r8,-48l9488,5399r6,-47l9501,5303r4,-49l9510,5206r4,-48l9518,5109r3,-49l9523,5011r3,-49l9528,4913r1,-50l9530,4814r,-49l9530,4716r-1,-49l9528,4617r-2,-49l9523,4519r-2,-49l9518,4421r-4,-49l9510,4324r-5,-48l9501,4227r-7,-49l9488,4131r-6,-48l9474,4035r-7,-47l9459,3941r-9,-48l9441,3846r-9,-46l9422,3753r-10,-47l9401,3660r-11,-46l9378,3568r-12,-46l9354,3476r-13,-45l9326,3385r-13,-45l9299,3295r-15,-45l9268,3205r-15,-43l9238,3117r-17,-44l9204,3029r-18,-42l9169,2943r-18,-43l9133,2857r-20,-42l9094,2772r-19,-43l9054,2688r-20,-42l9013,2605r-21,-42l8970,2523r-22,-42l8926,2440r-23,-40l8879,2361r-23,-41l8832,2281r-24,-40l8783,2202r-26,-38l8732,2125r-26,-38l8681,2049r-28,-38l8627,1973r-27,-37l8572,1899r-28,-36l8516,1827r-29,-37l8459,1754r-30,-36l8400,1683r-31,-35l8339,1614r-30,-35l8277,1545r-31,-34l8215,1478r-32,-33l8150,1412r-32,-32l8085,1347r-33,-32l8019,1284r-34,-31l7951,1221r-35,-30l7882,1161r-35,-31l7812,1101r-36,-30l7740,1043r-37,-29l7667,986r-36,-28l7594,930r-37,-27l7519,877r-38,-28l7443,824r-38,-26l7366,773r-39,-26l7289,722r-40,-24l7210,674r-41,-23l7130,627r-40,-23l7049,582r-42,-22l6967,538r-42,-21l6884,496r-42,-20l6801,455r-43,-19l6715,417r-42,-20l6630,379r-43,-18l6543,344r-42,-18l6457,309r-45,-17l6368,277r-43,-15l6280,246r-45,-15l6190,217r-45,-15l6099,189r-45,-13l6008,164r-46,-12l5916,140r-46,-11l5824,118r-47,-10l5730,98r-46,-9l5637,80r-48,-9l5542,63r-47,-7l5447,48r-48,-6l5352,36r-49,-7l5254,25r-48,-5l5158,16r-49,-4l5060,9,5011,7,4962,4,4913,2,4863,1,4814,r-49,xe" filled="f" stroked="f">
                    <v:path arrowok="t" o:connecttype="custom" o:connectlocs="2147483646,991878172;2147483646,2147483646;2147483646,2147483646;2147483646,2147483646;2147483646,2147483646;2147483646,2147483646;2147483646,2147483646;2147483646,2147483646;2147483646,2147483646;2147483646,2147483646;2147483646,2147483646;2147483646,2147483646;2147483646,2147483646;356956184,2147483646;158478547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666289000;2147483646,39495190" o:connectangles="0,0,0,0,0,0,0,0,0,0,0,0,0,0,0,0,0,0,0,0,0,0,0,0,0,0,0,0,0,0,0,0,0,0,0,0,0,0,0,0,0,0,0,0,0,0,0,0,0,0,0,0,0,0,0,0,0,0"/>
                  </v:shape>
                  <v:shape id="Freeform 2568" o:spid="_x0000_s1442" style="position:absolute;left:552;top:552;width:7563;height:7563;visibility:visible;mso-wrap-style:square;v-text-anchor:top" coordsize="9530,95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" path="m4765,r-49,l4667,1r-50,1l4568,4r-49,3l4470,9r-49,3l4372,16r-48,4l4275,25r-48,4l4178,36r-47,6l4083,48r-48,8l3988,63r-47,8l3893,80r-47,9l3800,98r-47,10l3706,118r-46,11l3614,140r-46,12l3522,164r-46,12l3430,189r-45,13l3340,217r-45,14l3250,246r-45,16l3162,277r-45,15l3073,309r-44,17l2987,344r-44,17l2900,379r-43,18l2815,417r-43,19l2729,455r-41,21l2646,496r-41,21l2563,538r-40,22l2481,582r-41,22l2400,627r-39,24l2320,674r-39,24l2241,722r-39,25l2164,773r-39,25l2087,824r-38,25l2011,877r-38,26l1936,930r-37,28l1863,986r-36,28l1790,1043r-36,28l1718,1101r-35,29l1648,1161r-34,30l1579,1221r-34,32l1511,1284r-33,31l1445,1347r-33,33l1380,1412r-33,33l1315,1478r-31,33l1253,1545r-32,34l1191,1614r-30,34l1130,1683r-29,35l1071,1754r-28,36l1014,1827r-28,36l958,1899r-28,37l903,1973r-26,38l849,2049r-25,38l798,2125r-25,39l747,2202r-25,39l698,2281r-24,39l651,2361r-24,39l604,2440r-22,41l560,2523r-22,40l517,2605r-21,41l476,2688r-21,41l436,2772r-19,43l397,2857r-18,43l361,2943r-17,44l326,3029r-17,44l292,3117r-15,45l262,3205r-16,45l231,3295r-14,45l202,3385r-13,46l176,3476r-12,46l152,3568r-12,46l129,3660r-11,46l108,3753r-10,47l89,3846r-9,47l71,3941r-8,47l56,4035r-8,48l42,4131r-6,47l29,4227r-4,49l20,4324r-4,48l12,4421r-3,49l7,4519r-3,49l2,4617r-1,50l,4716r,49l,4814r1,49l2,4913r2,49l7,5011r2,49l12,5109r4,49l20,5206r5,48l29,5303r7,49l42,5399r6,48l56,5495r7,47l71,5589r9,48l89,5684r9,46l108,5777r10,47l129,5870r11,46l152,5962r12,46l176,6054r13,45l202,6145r15,45l231,6235r15,45l262,6325r15,43l292,6413r17,44l326,6501r18,42l361,6587r18,43l397,6673r20,42l436,6758r19,43l476,6842r20,42l517,6925r21,42l560,7007r22,42l604,7090r23,40l651,7169r23,41l698,7249r24,40l747,7328r26,38l798,7405r26,38l849,7481r28,38l903,7557r27,37l958,7631r28,36l1014,7703r29,37l1071,7776r30,36l1130,7847r31,35l1191,7916r30,35l1253,7985r31,34l1315,8052r32,33l1380,8118r32,32l1445,8183r33,32l1511,8246r34,31l1579,8309r35,30l1648,8369r35,31l1718,8429r36,30l1790,8487r37,29l1863,8544r36,28l1936,8600r37,27l2011,8653r38,28l2087,8706r38,26l2164,8757r38,26l2241,8808r40,24l2320,8856r41,23l2400,8903r40,23l2481,8948r42,22l2563,8992r42,21l2646,9034r42,20l2729,9075r43,19l2815,9113r42,20l2900,9151r43,18l2987,9186r42,18l3073,9221r44,17l3162,9253r43,15l3250,9284r45,15l3340,9313r45,13l3430,9341r46,13l3522,9366r46,12l3614,9390r46,11l3706,9412r47,10l3800,9432r46,9l3893,9450r48,9l3988,9467r47,7l4083,9482r48,6l4178,9494r49,7l4275,9505r49,5l4372,9514r49,4l4470,9521r49,2l4568,9526r49,2l4667,9529r49,1l4765,9530r49,l4863,9529r50,-1l4962,9526r49,-3l5060,9521r49,-3l5158,9514r48,-4l5254,9505r49,-4l5352,9494r47,-6l5447,9482r48,-8l5542,9467r47,-8l5637,9450r47,-9l5730,9432r47,-10l5824,9412r46,-11l5916,9390r46,-12l6008,9366r46,-12l6099,9341r46,-15l6190,9313r45,-14l6280,9284r45,-16l6368,9253r44,-15l6457,9221r44,-17l6543,9186r44,-17l6630,9151r43,-18l6715,9113r43,-19l6801,9075r41,-21l6884,9034r41,-21l6967,8992r40,-22l7049,8948r41,-22l7130,8903r39,-24l7210,8856r39,-24l7289,8808r38,-25l7366,8757r39,-25l7443,8706r38,-25l7519,8653r38,-26l7594,8600r37,-28l7667,8544r36,-28l7740,8487r36,-28l7812,8429r35,-29l7882,8369r34,-30l7951,8309r34,-32l8019,8246r33,-31l8085,8183r33,-33l8150,8118r33,-33l8215,8052r31,-33l8277,7985r32,-34l8339,7916r30,-34l8400,7847r29,-35l8459,7776r28,-36l8516,7703r28,-36l8572,7631r28,-37l8627,7557r26,-38l8681,7481r25,-38l8732,7405r25,-39l8783,7328r25,-39l8832,7249r24,-39l8879,7169r24,-39l8926,7090r22,-41l8970,7007r22,-40l9013,6925r21,-41l9054,6842r21,-41l9094,6758r19,-43l9133,6673r18,-43l9169,6587r17,-44l9204,6501r17,-44l9238,6413r15,-45l9268,6325r16,-45l9299,6235r14,-45l9326,6145r15,-46l9354,6054r12,-46l9378,5962r12,-46l9401,5870r11,-46l9422,5777r10,-47l9441,5684r9,-47l9459,5589r8,-47l9474,5495r8,-48l9488,5399r6,-47l9501,5303r4,-49l9510,5206r4,-48l9518,5109r3,-49l9523,5011r3,-49l9528,4913r1,-50l9530,4814r,-49l9530,4716r-1,-49l9528,4617r-2,-49l9523,4519r-2,-49l9518,4421r-4,-49l9510,4324r-5,-48l9501,4227r-7,-49l9488,4131r-6,-48l9474,4035r-7,-47l9459,3941r-9,-48l9441,3846r-9,-46l9422,3753r-10,-47l9401,3660r-11,-46l9378,3568r-12,-46l9354,3476r-13,-45l9326,3385r-13,-45l9299,3295r-15,-45l9268,3205r-15,-43l9238,3117r-17,-44l9204,3029r-18,-42l9169,2943r-18,-43l9133,2857r-20,-42l9094,2772r-19,-43l9054,2688r-20,-42l9013,2605r-21,-42l8970,2523r-22,-42l8926,2440r-23,-40l8879,2361r-23,-41l8832,2281r-24,-40l8783,2202r-26,-38l8732,2125r-26,-38l8681,2049r-28,-38l8627,1973r-27,-37l8572,1899r-28,-36l8516,1827r-29,-37l8459,1754r-30,-36l8400,1683r-31,-35l8339,1614r-30,-35l8277,1545r-31,-34l8215,1478r-32,-33l8150,1412r-32,-32l8085,1347r-33,-32l8019,1284r-34,-31l7951,1221r-35,-30l7882,1161r-35,-31l7812,1101r-36,-30l7740,1043r-37,-29l7667,986r-36,-28l7594,930r-37,-27l7519,877r-38,-28l7443,824r-38,-26l7366,773r-39,-26l7289,722r-40,-24l7210,674r-41,-23l7130,627r-40,-23l7049,582r-42,-22l6967,538r-42,-21l6884,496r-42,-20l6801,455r-43,-19l6715,417r-42,-20l6630,379r-43,-18l6543,344r-42,-18l6457,309r-45,-17l6368,277r-43,-15l6280,246r-45,-15l6190,217r-45,-15l6099,189r-45,-13l6008,164r-46,-12l5916,140r-46,-11l5824,118r-47,-10l5730,98r-46,-9l5637,80r-48,-9l5542,63r-47,-7l5447,48r-48,-6l5352,36r-49,-7l5254,25r-48,-5l5158,16r-49,-4l5060,9,5011,7,4962,4,4913,2,4863,1,4814,r-49,e" filled="f" strokeweight=".4pt">
                    <v:path arrowok="t" o:connecttype="custom" o:connectlocs="2147483646,991878172;2147483646,2147483646;2147483646,2147483646;2147483646,2147483646;2147483646,2147483646;2147483646,2147483646;2147483646,2147483646;2147483646,2147483646;2147483646,2147483646;2147483646,2147483646;2147483646,2147483646;2147483646,2147483646;2147483646,2147483646;356956184,2147483646;158478547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666289000;2147483646,39495190" o:connectangles="0,0,0,0,0,0,0,0,0,0,0,0,0,0,0,0,0,0,0,0,0,0,0,0,0,0,0,0,0,0,0,0,0,0,0,0,0,0,0,0,0,0,0,0,0,0,0,0,0,0,0,0,0,0,0,0,0,0"/>
                  </v:shape>
                  <v:shape id="Freeform 2569" o:spid="_x0000_s1443" style="position:absolute;left:1847;top:4171;width:2191;height:801;visibility:visible;mso-wrap-style:square;v-text-anchor:top" coordsize="2761,10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" path="m2761,1006l2719,807r-4,l2699,808r-26,l2639,808r-42,1l2547,809r-55,1l2430,810r-66,1l2292,812r-74,l2141,814r-78,1l1983,816r-81,1l1822,817r-79,1l1666,819r-74,1l1521,820r-66,1l1393,822r-56,l1288,823r-43,l1211,825r-25,l1171,825r-6,l1062,850r-76,17l931,886r-40,27l899,867r-2,-47l875,767r-5,-8l853,740,829,710,796,670,758,623,714,570,666,512,616,450,564,387,513,324,463,263,416,204,372,151,332,104,301,65,276,34,260,16,255,9,,,817,997r1944,9xe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365284942;2147483646,361521458;0,0;2147483646,2147483646" o:connectangles="0,0,0,0,0,0,0,0,0,0,0,0,0,0,0,0,0,0,0,0,0,0,0,0,0,0,0,0,0,0,0,0"/>
                  </v:shape>
                  <v:shape id="Freeform 2570" o:spid="_x0000_s1444" style="position:absolute;left:1847;top:4171;width:2191;height:801;visibility:visible;mso-wrap-style:square;v-text-anchor:top" coordsize="2761,10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" path="m2761,1006l2719,807r-4,l2699,808r-26,l2639,808r-42,1l2547,809r-55,1l2430,810r-66,1l2292,812r-74,l2141,814r-78,1l1983,816r-81,1l1822,817r-79,1l1666,819r-74,1l1521,820r-66,1l1393,822r-56,l1288,823r-43,l1211,825r-25,l1171,825r-6,l1062,850r-76,17l931,886r-40,27l899,867r-2,-47l875,767r-5,-8l853,740,829,710,796,670,758,623,714,570,666,512,616,450,564,387,513,324,463,263,416,204,372,151,332,104,301,65,276,34,260,16,255,9,,,817,997r1944,9e" filled="f" strokecolor="#005d87" strokeweight=".5pt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365284942;2147483646,361521458;0,0;2147483646,2147483646" o:connectangles="0,0,0,0,0,0,0,0,0,0,0,0,0,0,0,0,0,0,0,0,0,0,0,0,0,0,0,0,0,0,0,0"/>
                  </v:shape>
                  <v:shape id="Freeform 2571" o:spid="_x0000_s1445" style="position:absolute;left:3257;top:3753;width:3512;height:2603;visibility:visible;mso-wrap-style:square;v-text-anchor:top" coordsize="4422,32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" path="m1386,2450r2000,1l2933,1148r453,1303l1386,2450,1046,2136r-2,182l1044,2327r,17l1044,2351r1,28l1042,2393r-10,26l1004,2451r-39,13l920,2462r-12,l873,2462r-53,-1l752,2460r-76,-1l592,2457r-86,-1l423,2454r-78,-1l279,2452r-54,l191,2451r-13,l133,2455r-37,25l77,2522r5,46l107,2604r41,19l166,2624r48,l284,2625r82,1l454,2627r82,l606,2628r47,1l671,2629r13,7l691,2647r,14l686,2672r-11,6l659,2681r-15,l600,2682r-64,l458,2682r-84,l288,2683r-77,l147,2683r-44,1l87,2684r-44,11l12,2727,,2770r10,44l42,2846r44,12l102,2858r43,-1l210,2856r77,-1l372,2852r84,-1l534,2849r63,-1l641,2847r15,l673,2849r11,8l690,2870r-1,14l681,2896r-13,7l645,2904r-58,1l505,2906r-94,2l316,2909r-82,1l176,2912r-22,1l113,2930r-24,32l87,3006r20,40l143,3072r46,4l207,3075r50,-3l329,3069r86,-3l505,3062r85,-4l663,3055r50,-2l732,3052r15,-3l759,3053r9,10l771,3076r-4,13l757,3099r-20,1l685,3104r-75,6l525,3116r-86,7l364,3128r-53,5l292,3134r-38,21l235,3185r1,41l260,3261r37,18l340,3277r18,-1l409,3272r74,-6l570,3261r92,-8l749,3248r73,-6l874,3238r19,-1l1392,3199r2320,l3754,3198r79,l3875,3197r67,-7l4004,3178r57,-18l4113,3139r49,-25l4206,3087r40,-32l4281,3021r30,-36l4339,2947r23,-41l4382,2866r15,-43l4409,2780r8,-42l4421,2694r1,-42l4420,2611r-1,-5l4414,2596r-5,-16l4401,2557r-9,-28l4380,2495r-12,-39l4353,2413r-16,-49l4320,2312r-19,-56l4281,2197r-21,-62l4238,2069r-23,-68l4192,1931r-24,-71l4144,1787r-25,-75l4094,1637r-25,-76l4043,1486r-26,-76l3992,1335r-24,-75l3943,1187r-24,-71l3896,1046r-23,-68l3851,912r-21,-62l3810,791r-18,-55l3774,683r-16,-48l3743,591r-13,-39l3719,519r-9,-28l3702,468r-6,-17l3693,440r-1,-3l3662,381r-29,-52l3602,277r-31,-47l3539,185r-35,-39l3468,110,3428,78,3387,51,3343,30,3295,14,3243,5,3188,r-6,l3163,r-28,l3097,r-47,l2995,r-62,l2866,r-74,l2717,r-80,l2556,r-82,l2392,r-82,l2231,r-77,l2082,r-68,l1953,r-55,l1851,r-38,l1783,r-17,l1759,r-38,2l1673,3r-55,3l1558,13r-64,8l1432,34r-61,19l1314,76r-50,30l1222,142r-3,3l1208,156r-18,18l1166,199r-29,29l1103,262r-40,41l1021,345r-47,48l923,444r-52,52l817,551r-57,57l703,665r-57,59l588,781r-57,57l476,895r-55,54l368,1003r-50,50l272,1100r-44,44l190,1184r-35,33l125,1248r-24,23l84,1290r-11,11l70,1304r977,19l1079,1750r222,-253l1301,2365r85,85xe" strokecolor="#005d87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0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192858338;2147483646,0;2147483646,0;2147483646,0;2147483646,0;2147483646,0;2147483646,0;2147483646,516805224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,0,0,0,0,0,0,0,0,0,0,0,0,0"/>
                  </v:shape>
                  <v:shape id="Freeform 2572" o:spid="_x0000_s1446" style="position:absolute;left:4089;top:4660;width:1860;height:1035;visibility:visible;mso-wrap-style:square;v-text-anchor:top" coordsize="2342,1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" path="m342,1302r2000,1l1889,r453,1303l342,1302,2,988,,1170e" filled="f" strokecolor="#005d87" strokeweight=".6pt">
                    <v:path arrowok="t" o:connecttype="custom" o:connectlocs="2147483646,2147483646;2147483646,2147483646;2147483646,0;2147483646,2147483646;2147483646,2147483646;79670208,2147483646;0,2147483646" o:connectangles="0,0,0,0,0,0,0"/>
                  </v:shape>
                  <v:shape id="Freeform 2573" o:spid="_x0000_s1447" style="position:absolute;left:4089;top:5588;width:6;height:25;visibility:visible;mso-wrap-style:square;v-text-anchor:top" coordsize="635,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" path="m,l,9,,26r,7e" filled="f" strokecolor="#0080ff" strokeweight=".6pt">
                    <v:path arrowok="t" o:connecttype="custom" o:connectlocs="0,0;0,301308561;0,870012652;0,1104361818" o:connectangles="0,0,0,0"/>
                  </v:shape>
                  <v:shape id="Freeform 2574" o:spid="_x0000_s1448" style="position:absolute;left:4083;top:5613;width:6;height:57;visibility:visible;mso-wrap-style:square;v-text-anchor:top" coordsize="13,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" path="m12,r1,28l10,42,,68e" filled="f" strokecolor="#0080ff" strokeweight=".6pt">
                    <v:path arrowok="t" o:connecttype="custom" o:connectlocs="57612785,0;62431246,1385862878;47977985,2079085981;0,2147483646" o:connectangles="0,0,0,0"/>
                  </v:shape>
                  <v:shape id="Freeform 2575" o:spid="_x0000_s1449" style="position:absolute;left:3994;top:5670;width:89;height:32;visibility:visible;mso-wrap-style:square;v-text-anchor:top" coordsize="112,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" path="m112,l84,32,45,45,,43e" filled="f" strokecolor="#005d87" strokeweight=".6pt">
                    <v:path arrowok="t" o:connecttype="custom" o:connectlocs="2147483646,0;2147483646,811963733;1792971107,1141711929;0,1091007502" o:connectangles="0,0,0,0"/>
                  </v:shape>
                  <v:shape id="Freeform 2576" o:spid="_x0000_s1450" style="position:absolute;left:3403;top:5695;width:591;height:7;visibility:visible;mso-wrap-style:square;v-text-anchor:top" coordsize="742,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" path="m742,11r-12,l695,11,642,10,574,9,498,8,414,6,328,5,245,3,167,2,101,1,47,1,13,,,e" filled="f" strokecolor="#005d87" strokeweight=".6pt">
                    <v:path arrowok="t" o:connecttype="custom" o:connectlocs="2147483646,163639764;2147483646,163639764;2147483646,163639764;2147483646,148692727;2147483646,134004882;2147483646,119057845;2147483646,89163773;2147483646,74475927;2147483646,44581918;2147483646,29634882;2147483646,14947036;1890811168,14947036;523118043,0;0,0" o:connectangles="0,0,0,0,0,0,0,0,0,0,0,0,0,0"/>
                  </v:shape>
                  <v:shape id="Freeform 2577" o:spid="_x0000_s1451" style="position:absolute;left:3321;top:5695;width:82;height:58;visibility:visible;mso-wrap-style:square;v-text-anchor:top" coordsize="101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" path="m101,l56,4,19,29,,71e" filled="f" strokecolor="#005d87" strokeweight=".6pt">
                    <v:path arrowok="t" o:connecttype="custom" o:connectlocs="2147483646,0;2147483646,175627808;831398786,1273019809;0,2147483646" o:connectangles="0,0,0,0"/>
                  </v:shape>
                  <v:shape id="Freeform 2578" o:spid="_x0000_s1452" style="position:absolute;left:3321;top:5753;width:57;height:76;visibility:visible;mso-wrap-style:square;v-text-anchor:top" coordsize="71,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" path="m,l5,46,30,82r41,19e" filled="f" strokecolor="#005d87" strokeweight=".6pt">
                    <v:path arrowok="t" o:connecttype="custom" o:connectlocs="0,0;208004320,1479030425;1249585631,2147483646;2147483646,2147483646" o:connectangles="0,0,0,0"/>
                  </v:shape>
                  <v:shape id="Freeform 2579" o:spid="_x0000_s1453" style="position:absolute;left:3378;top:5829;width:419;height:6;visibility:visible;mso-wrap-style:square;v-text-anchor:top" coordsize="523,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" path="m,l18,1r48,l136,2r82,1l306,4r82,l458,5r47,1l523,6e" filled="f" strokecolor="#005d87" strokeweight=".6pt">
                    <v:path arrowok="t" o:connecttype="custom" o:connectlocs="0,0;741694230,106000000;2147483646,106000000;2147483646,212000000;2147483646,318000000;2147483646,423000000;2147483646,423000000;2147483646,529000000;2147483646,635000000;2147483646,635000000" o:connectangles="0,0,0,0,0,0,0,0,0,0"/>
                  </v:shape>
                  <v:shape id="Freeform 2580" o:spid="_x0000_s1454" style="position:absolute;left:3797;top:5835;width:13;height:26;visibility:visible;mso-wrap-style:square;v-text-anchor:top" coordsize="20,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" path="m,l13,7r7,11l20,32e" filled="f" strokecolor="#0080ff" strokeweight=".6pt">
                    <v:path arrowok="t" o:connecttype="custom" o:connectlocs="0,0;226840250,298225606;348773750,766481056;348773750,1362397481" o:connectangles="0,0,0,0"/>
                  </v:shape>
                  <v:shape id="Freeform 2581" o:spid="_x0000_s1455" style="position:absolute;left:3784;top:5861;width:26;height:12;visibility:visible;mso-wrap-style:square;v-text-anchor:top" coordsize="32,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" path="m32,l27,11,16,17,,20e" filled="f" strokecolor="#0080ff" strokeweight=".6pt">
                    <v:path arrowok="t" o:connecttype="custom" o:connectlocs="1362397481,0;1149457481,150984000;681202031,233280000;0,274320000" o:connectangles="0,0,0,0"/>
                  </v:shape>
                  <v:shape id="Freeform 2582" o:spid="_x0000_s1456" style="position:absolute;left:3333;top:5873;width:451;height:7;visibility:visible;mso-wrap-style:square;v-text-anchor:top" coordsize="572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" path="m572,l557,,513,1r-64,l371,1r-84,l201,2r-77,l60,2,16,3,,3e" filled="f" strokecolor="#005d87" strokeweight=".6pt">
                    <v:path arrowok="t" o:connecttype="custom" o:connectlocs="2147483646,0;2147483646,0;2147483646,2147483646;2147483646,2147483646;2147483646,2147483646;2147483646,2147483646;2147483646,2147483646;2147483646,2147483646;2147483646,2147483646;618262607,2147483646;0,2147483646" o:connectangles="0,0,0,0,0,0,0,0,0,0,0"/>
                  </v:shape>
                  <v:shape id="Freeform 2583" o:spid="_x0000_s1457" style="position:absolute;left:3263;top:5880;width:70;height:69;visibility:visible;mso-wrap-style:square;v-text-anchor:top" coordsize="87,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" path="m87,l43,11,12,43,,86e" filled="f" strokecolor="#0080ff" strokeweight=".6pt">
                    <v:path arrowok="t" o:connecttype="custom" o:connectlocs="2147483646,0;1798844263,461415143;501822023,1804842924;0,2147483646" o:connectangles="0,0,0,0"/>
                  </v:shape>
                  <v:shape id="Freeform 2584" o:spid="_x0000_s1458" style="position:absolute;left:3263;top:5949;width:64;height:70;visibility:visible;mso-wrap-style:square;v-text-anchor:top" coordsize="86,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" path="m,l10,44,42,76,86,88e" filled="f" strokecolor="#005d87" strokeweight=".6pt">
                    <v:path arrowok="t" o:connecttype="custom" o:connectlocs="0,0;304304508,1758858286;1278643887,2147483646;2147483646,2147483646" o:connectangles="0,0,0,0"/>
                  </v:shape>
                  <v:shape id="Freeform 2585" o:spid="_x0000_s1459" style="position:absolute;left:3327;top:6007;width:457;height:12;visibility:visible;mso-wrap-style:square;v-text-anchor:top" coordsize="570,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" path="m,11r16,l59,10,124,9,201,8,286,5,370,4,448,2,511,1,555,r15,e" filled="f" strokecolor="#005d87" strokeweight=".6pt">
                    <v:path arrowok="t" o:connecttype="custom" o:connectlocs="0,1648800000;661400224,1648800000;2147483646,1499504182;2147483646,1348899164;2147483646,1199603345;2147483646,749097491;2147483646,599801673;2147483646,299900836;2147483646,149295818;2147483646,0;2147483646,0" o:connectangles="0,0,0,0,0,0,0,0,0,0,0"/>
                  </v:shape>
                  <v:shape id="Freeform 2586" o:spid="_x0000_s1460" style="position:absolute;left:3784;top:6007;width:26;height:19;visibility:visible;mso-wrap-style:square;v-text-anchor:top" coordsize="34,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" path="m,l17,2r11,8l34,23e" filled="f" strokecolor="#0080ff" strokeweight=".6pt">
                    <v:path arrowok="t" o:connecttype="custom" o:connectlocs="0,0;567921900,93580204;935499806,466775065;1135837912,1073923783" o:connectangles="0,0,0,0"/>
                  </v:shape>
                  <v:shape id="Freeform 2587" o:spid="_x0000_s1461" style="position:absolute;left:3790;top:6026;width:20;height:25;visibility:visible;mso-wrap-style:square;v-text-anchor:top" coordsize="22,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" path="m22,l21,14,13,26,,33e" filled="f" strokecolor="#0080ff" strokeweight=".6pt">
                    <v:path arrowok="t" o:connecttype="custom" o:connectlocs="1431256182,0;1365892545,468704091;845983455,870012652;0,1104361818" o:connectangles="0,0,0,0"/>
                  </v:shape>
                  <v:shape id="Freeform 2588" o:spid="_x0000_s1462" style="position:absolute;left:3384;top:6051;width:406;height:6;visibility:visible;mso-wrap-style:square;v-text-anchor:top" coordsize="514,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" path="m514,l491,1,433,2,351,3,257,5,162,6,80,7,22,9,,10e" filled="f" strokecolor="#005d87" strokeweight=".6pt">
                    <v:path arrowok="t" o:connecttype="custom" o:connectlocs="2147483646,0;2147483646,13824000;2147483646,27432000;2147483646,41256000;2147483646,68688000;2147483646,82296000;2147483646,96120000;857266643,123552000;0,137160000" o:connectangles="0,0,0,0,0,0,0,0,0"/>
                  </v:shape>
                  <v:shape id="Freeform 2589" o:spid="_x0000_s1463" style="position:absolute;left:3333;top:6057;width:51;height:77;visibility:visible;mso-wrap-style:square;v-text-anchor:top" coordsize="67,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" path="m67,l26,17,2,49,,93e" filled="f" strokecolor="#005d87" strokeweight=".6pt">
                    <v:path arrowok="t" o:connecttype="custom" o:connectlocs="2147483646,0;869304134,790937498;67038434,2147483646;0,2147483646" o:connectangles="0,0,0,0"/>
                  </v:shape>
                  <v:shape id="Freeform 2590" o:spid="_x0000_s1464" style="position:absolute;left:3333;top:6134;width:76;height:57;visibility:visible;mso-wrap-style:square;v-text-anchor:top" coordsize="102,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" path="m,l20,40,56,66r46,4e" filled="f" strokecolor="#005d87" strokeweight=".6pt">
                    <v:path arrowok="t" o:connecttype="custom" o:connectlocs="0,0;618245741,1763384816;1731423518,2147483646;2147483646,2147483646" o:connectangles="0,0,0,0"/>
                  </v:shape>
                  <v:shape id="Freeform 2591" o:spid="_x0000_s1465" style="position:absolute;left:3409;top:6172;width:432;height:19;visibility:visible;mso-wrap-style:square;v-text-anchor:top" coordsize="543,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" path="m,24l18,23,68,20r72,-3l226,14r90,-4l401,6,474,3,524,1,543,e" filled="f" strokecolor="#005d87" strokeweight=".6pt">
                    <v:path arrowok="t" o:connecttype="custom" o:connectlocs="0,945199571;720795088,905997188;2147483646,787913850;2147483646,669329071;2147483646,551239479;2147483646,393953758;2147483646,236173008;2147483646,118089592;2147483646,39196050;2147483646,0" o:connectangles="0,0,0,0,0,0,0,0,0,0"/>
                  </v:shape>
                  <v:shape id="Freeform 2592" o:spid="_x0000_s1466" style="position:absolute;left:3841;top:6172;width:32;height:6;visibility:visible;mso-wrap-style:square;v-text-anchor:top" coordsize="36,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" path="m,3l15,,27,4r9,10e" filled="f" strokecolor="#0080ff" strokeweight=".6pt">
                    <v:path arrowok="t" o:connecttype="custom" o:connectlocs="0,10706314;929185156,0;1672248889,14247557;2147483646,49984886" o:connectangles="0,0,0,0"/>
                  </v:shape>
                  <v:shape id="Freeform 2593" o:spid="_x0000_s1467" style="position:absolute;left:3860;top:6178;width:13;height:32;visibility:visible;mso-wrap-style:square;v-text-anchor:top" coordsize="14,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" path="m11,r3,13l10,26,,36e" filled="f" strokecolor="#0080ff" strokeweight=".6pt">
                    <v:path arrowok="t" o:connecttype="custom" o:connectlocs="799050943,0;1016836786,805578311;726191236,1610445422;0,2147483646" o:connectangles="0,0,0,0"/>
                  </v:shape>
                  <v:shape id="Freeform 2594" o:spid="_x0000_s1468" style="position:absolute;left:3492;top:6210;width:368;height:25;visibility:visible;mso-wrap-style:square;v-text-anchor:top" coordsize="465,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" path="m465,l445,1,393,5r-75,6l233,17r-86,7l72,29,19,34,,35e" filled="f" strokecolor="#005d87" strokeweight=".6pt">
                    <v:path arrowok="t" o:connecttype="custom" o:connectlocs="2147483646,0;2147483646,26602071;2147483646,132290786;2147483646,290816357;2147483646,449709214;2147483646,634841857;2147483646,767127571;746151462,899051000;0,925658143" o:connectangles="0,0,0,0,0,0,0,0,0"/>
                  </v:shape>
                  <v:shape id="Freeform 2595" o:spid="_x0000_s1469" style="position:absolute;left:3448;top:6235;width:44;height:76;visibility:visible;mso-wrap-style:square;v-text-anchor:top" coordsize="57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" path="m57,l19,21,,51,1,92e" filled="f" strokecolor="#005d87" strokeweight=".6pt">
                    <v:path arrowok="t" o:connecttype="custom" o:connectlocs="2044586442,0;681681733,980724478;0,2147483646;35877677,2147483646" o:connectangles="0,0,0,0"/>
                  </v:shape>
                  <v:shape id="Freeform 2596" o:spid="_x0000_s1470" style="position:absolute;left:3448;top:6311;width:82;height:39;visibility:visible;mso-wrap-style:square;v-text-anchor:top" coordsize="104,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" path="m,l24,35,61,53r43,-2e" filled="f" strokecolor="#005d87" strokeweight=".6pt">
                    <v:path arrowok="t" o:connecttype="custom" o:connectlocs="0,0;934102890,1002484625;2147483646,1518065213;2147483646,1460690621" o:connectangles="0,0,0,0"/>
                  </v:shape>
                  <v:shape id="Freeform 2597" o:spid="_x0000_s1471" style="position:absolute;left:3530;top:6318;width:438;height:32;visibility:visible;mso-wrap-style:square;v-text-anchor:top" coordsize="553,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" path="m,40l18,39,69,35r74,-6l230,24r92,-8l409,11,482,5,534,1,553,e" filled="f" strokecolor="#005d87" strokeweight=".6pt">
                    <v:path arrowok="t" o:connecttype="custom" o:connectlocs="0,1625600000;708739373,1585152000;2147483646,1422336000;2147483646,1178624000;2147483646,975360000;2147483646,650240000;2147483646,446976000;2147483646,203264000;2147483646,40448000;2147483646,0" o:connectangles="0,0,0,0,0,0,0,0,0,0"/>
                  </v:shape>
                  <v:shape id="Freeform 2598" o:spid="_x0000_s1472" style="position:absolute;left:3968;top:6286;width:2242;height:32;visibility:visible;mso-wrap-style:square;v-text-anchor:top" coordsize="2819,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" path="m,38l499,,2819,e" filled="f" strokecolor="#005d87" strokeweight=".6pt">
                    <v:path arrowok="t" o:connecttype="custom" o:connectlocs="0,1896016842;2147483646,0;2147483646,0" o:connectangles="0,0,0"/>
                  </v:shape>
                  <v:shape id="Freeform 2599" o:spid="_x0000_s1473" style="position:absolute;left:6210;top:6286;width:127;height:6;visibility:visible;mso-wrap-style:square;v-text-anchor:top" coordsize="16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" path="m,2l42,1r79,l163,e" filled="f" strokecolor="#0080ff" strokeweight=".6pt">
                    <v:path arrowok="t" o:connecttype="custom" o:connectlocs="0,2147483646;1547975751,2147483646;2147483646,2147483646;2147483646,0" o:connectangles="0,0,0,0"/>
                  </v:shape>
                  <v:shape id="Freeform 2600" o:spid="_x0000_s1474" style="position:absolute;left:6337;top:5822;width:438;height:464;visibility:visible;mso-wrap-style:square;v-text-anchor:top" coordsize="547,5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" path="m,586r67,-7l129,567r57,-18l238,528r49,-25l331,476r40,-32l406,410r30,-36l464,336r23,-41l507,255r15,-43l534,169r8,-42l546,83r1,-42l545,e" filled="f" strokecolor="#005d87" strokeweight=".6pt">
                    <v:path arrowok="t" o:connecttype="custom" o:connectlocs="0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610351835;2147483646,0" o:connectangles="0,0,0,0,0,0,0,0,0,0,0,0,0,0,0,0,0,0,0"/>
                  </v:shape>
                  <v:shape id="Freeform 2601" o:spid="_x0000_s1475" style="position:absolute;left:6191;top:4095;width:578;height:1727;visibility:visible;mso-wrap-style:square;v-text-anchor:top" coordsize="728,2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" path="m728,2174r-1,-5l722,2159r-5,-16l709,2120r-9,-28l688,2058r-12,-39l661,1976r-16,-49l628,1875r-19,-56l589,1760r-21,-62l546,1632r-23,-68l500,1494r-24,-71l452,1350r-25,-75l402,1200r-25,-76l351,1049,325,973,300,898,276,823,251,750,227,679,204,609,181,541,159,475,138,413,118,354,100,299,82,246,66,198,51,154,38,115,27,82,18,54,10,31,4,14,1,3,,e" filled="f" strokecolor="#005d87" strokeweight=".6pt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026479890,2147483646;1509849528,2147483646;1072810379,2147483646;715375068,2147483646;397489413,1235026811;159194970,557594012;39549736,119340186;0,0" o:connectangles="0,0,0,0,0,0,0,0,0,0,0,0,0,0,0,0,0,0,0,0,0,0,0,0,0,0,0,0,0,0,0,0,0,0,0,0,0,0,0,0,0,0,0,0"/>
                  </v:shape>
                  <v:shape id="Freeform 2602" o:spid="_x0000_s1476" style="position:absolute;left:5791;top:3746;width:400;height:349;visibility:visible;mso-wrap-style:square;v-text-anchor:top" coordsize="504,4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" path="m504,437l474,381,445,329,414,277,383,230,351,185,316,146,280,110,240,78,199,51,155,30,107,14,55,5,,e" filled="f" strokecolor="#005d87" strokeweight=".6pt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076718676;2147483646,1221778956;2147483646,570129962;2147483646,203801013;0,0" o:connectangles="0,0,0,0,0,0,0,0,0,0,0,0,0,0"/>
                  </v:shape>
                  <v:shape id="Freeform 2603" o:spid="_x0000_s1477" style="position:absolute;left:4660;top:3746;width:1131;height:6;visibility:visible;mso-wrap-style:square;v-text-anchor:top" coordsize="1429,6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" path="m1429,r-6,l1404,r-28,l1338,r-47,l1236,r-62,l1107,r-74,l958,,878,,797,,715,,633,,551,,472,,395,,323,,255,,194,,139,,92,,54,,24,,7,,,e" filled="f" strokecolor="#005d87" strokeweight=".6pt">
                    <v:path arrowok="t" o:connecttype="custom" o:connectlocs="2147483646,0;2147483646,0;2147483646,0;2147483646,0;2147483646,0;2147483646,0;2147483646,0;2147483646,0;2147483646,0;2147483646,0;2147483646,0;2147483646,0;2147483646,0;2147483646,0;2147483646,0;2147483646,0;2147483646,0;2147483646,0;2147483646,0;2147483646,0;2147483646,0;2147483646,0;2147483646,0;2118051318,0;941245459,0;274736908,0;0,0" o:connectangles="0,0,0,0,0,0,0,0,0,0,0,0,0,0,0,0,0,0,0,0,0,0,0,0,0,0,0"/>
                  </v:shape>
                  <v:shape id="Freeform 2604" o:spid="_x0000_s1478" style="position:absolute;left:4229;top:3746;width:431;height:114;visibility:visible;mso-wrap-style:square;v-text-anchor:top" coordsize="537,1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" path="m537,l499,2,451,3,396,6r-60,7l272,21,210,34,149,53,92,76,42,106,,142e" filled="f" strokecolor="#005d87" strokeweight=".6pt">
                    <v:path arrowok="t" o:connecttype="custom" o:connectlocs="2147483646,0;2147483646,83324610;2147483646,124735531;2147483646,249980333;2147483646,541371507;2147483646,874682954;2147483646,1416570155;2147483646,2147483646;2147483646,2147483646;1746471979,2147483646;0,2147483646" o:connectangles="0,0,0,0,0,0,0,0,0,0,0"/>
                  </v:shape>
                  <v:shape id="Freeform 2605" o:spid="_x0000_s1479" style="position:absolute;left:3314;top:3860;width:915;height:921;visibility:visible;mso-wrap-style:square;v-text-anchor:top" coordsize="1152,11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" path="m1152,r-3,3l1138,14r-18,18l1096,57r-29,29l1033,120r-40,41l951,203r-47,48l853,302r-52,52l747,409r-57,57l633,523r-57,59l518,639r-57,57l406,753r-55,54l298,861r-50,50l202,958r-44,44l120,1042r-35,33l55,1106r-24,23l14,1148,3,1159r-3,3e" filled="f" strokecolor="#005d87" strokeweight=".6pt">
                    <v:path arrowok="t" o:connecttype="custom" o:connectlocs="2147483646,0;2147483646,118533008;2147483646,552339256;2147483646,1263059724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233477002,2147483646;556843020,2147483646;119286080,2147483646;0,2147483646" o:connectangles="0,0,0,0,0,0,0,0,0,0,0,0,0,0,0,0,0,0,0,0,0,0,0,0,0,0,0,0,0,0,0"/>
                  </v:shape>
                  <v:shape id="Freeform 2606" o:spid="_x0000_s1480" style="position:absolute;left:3314;top:4781;width:978;height:845;visibility:visible;mso-wrap-style:square;v-text-anchor:top" coordsize="1231,10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" path="m,l977,19r32,427l1231,193r,868e" filled="f" strokecolor="#005d87" strokeweight=".6pt">
                    <v:path arrowok="t" o:connecttype="custom" o:connectlocs="0,0;2147483646,763980157;2147483646,2147483646;2147483646,2147483646;2147483646,2147483646" o:connectangles="0,0,0,0,0"/>
                  </v:shape>
                  <w10:wrap type="none"/>
                  <w10:anchorlock/>
                </v:group>
              </w:pict>
            </w:r>
          </w:p>
        </w:tc>
        <w:tc>
          <w:tcPr>
            <w:tcW w:w="2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7D463" w14:textId="77777777" w:rsidR="007E1973" w:rsidRPr="003E73A6" w:rsidRDefault="007E1973" w:rsidP="002D1D89">
            <w:pPr>
              <w:pStyle w:val="StdsTableText"/>
            </w:pPr>
            <w:r w:rsidRPr="003E73A6">
              <w:t>Person reading open book</w:t>
            </w:r>
          </w:p>
        </w:tc>
      </w:tr>
      <w:tr w:rsidR="007E1973" w:rsidRPr="003E73A6" w14:paraId="3D27D468" w14:textId="77777777" w:rsidTr="007E1973">
        <w:trPr>
          <w:cantSplit/>
          <w:jc w:val="center"/>
        </w:trPr>
        <w:tc>
          <w:tcPr>
            <w:tcW w:w="19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7D465" w14:textId="77777777" w:rsidR="007E1973" w:rsidRPr="003E73A6" w:rsidRDefault="007E1973" w:rsidP="002D1D89">
            <w:pPr>
              <w:pStyle w:val="StdsTableText"/>
            </w:pPr>
            <w:r w:rsidRPr="003E73A6">
              <w:t>Lock Out in De-Energized State</w:t>
            </w:r>
          </w:p>
        </w:tc>
        <w:tc>
          <w:tcPr>
            <w:tcW w:w="3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7D466" w14:textId="77777777" w:rsidR="007E1973" w:rsidRPr="003E73A6" w:rsidRDefault="00B8175D" w:rsidP="002D1D89">
            <w:pPr>
              <w:pStyle w:val="StdsTableText"/>
              <w:jc w:val="center"/>
              <w:rPr>
                <w:noProof/>
              </w:rPr>
            </w:pPr>
            <w:r>
              <w:rPr>
                <w:noProof/>
              </w:rPr>
            </w:r>
            <w:r>
              <w:rPr>
                <w:noProof/>
              </w:rPr>
              <w:pict w14:anchorId="3D27D476">
                <v:group id="Canvas 2609" o:spid="_x0000_s1386" editas="canvas" style="width:66.35pt;height:66.35pt;mso-position-horizontal-relative:char;mso-position-vertical-relative:line" coordsize="8426,8426">
                  <v:shape id="_x0000_s1387" type="#_x0000_t75" style="position:absolute;width:8426;height:8426;visibility:visible">
                    <v:fill o:detectmouseclick="t"/>
                    <v:path o:connecttype="none"/>
                  </v:shape>
                  <v:shape id="Freeform 2610" o:spid="_x0000_s1388" style="position:absolute;left:527;top:527;width:7372;height:7372;visibility:visible;mso-wrap-style:square;v-text-anchor:top" coordsize="9292,92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" path="m4646,r-48,l4550,1r-48,1l4454,3r-46,2l4360,8r-47,3l4265,15r-47,4l4171,23r-46,5l4078,34r-47,6l3985,47r-47,6l3893,60r-46,8l3801,76r-46,9l3710,94r-45,9l3619,114r-44,10l3530,135r-45,11l3441,157r-44,13l3352,182r-43,14l3265,208r-44,14l3178,236r-44,15l3092,266r-43,16l3006,298r-42,16l2921,331r-41,17l2837,365r-41,18l2754,401r-40,18l2672,438r-40,19l2592,477r-41,21l2511,518r-40,21l2432,560r-39,22l2353,604r-39,22l2276,649r-39,23l2199,696r-38,24l2123,743r-38,25l2048,793r-36,25l1974,843r-36,27l1902,896r-36,26l1831,950r-36,26l1760,1004r-35,29l1690,1061r-34,28l1622,1118r-34,30l1555,1176r-33,30l1489,1237r-33,30l1424,1298r-32,32l1361,1361r-31,31l1298,1424r-31,32l1237,1489r-31,33l1176,1555r-28,33l1118,1622r-29,34l1061,1690r-28,35l1004,1760r-28,35l950,1831r-28,35l896,1902r-26,36l843,1974r-25,38l793,2048r-25,37l743,2123r-23,38l696,2199r-24,38l649,2276r-23,38l604,2353r-22,40l560,2432r-21,39l518,2511r-20,40l477,2592r-20,40l438,2672r-19,42l401,2754r-18,42l365,2837r-17,43l331,2921r-17,43l298,3006r-16,43l266,3092r-15,42l236,3178r-14,43l208,3265r-12,44l182,3352r-12,45l157,3441r-11,44l135,3530r-11,45l114,3619r-11,46l94,3710r-9,45l76,3801r-8,46l60,3893r-7,45l47,3985r-7,46l34,4078r-6,47l23,4171r-4,47l15,4265r-4,48l8,4360r-3,48l3,4454r-1,48l1,4550,,4598r,48l,4694r1,48l2,4790r1,48l5,4884r3,48l11,4979r4,48l19,5074r4,47l28,5167r6,47l40,5261r7,46l53,5354r7,45l68,5445r8,46l85,5537r9,45l103,5627r11,46l124,5717r11,45l146,5807r11,44l170,5895r12,45l196,5983r12,44l222,6071r14,43l251,6158r15,42l282,6243r16,43l314,6328r17,43l348,6412r17,43l383,6496r18,42l419,6578r19,42l457,6660r20,40l498,6741r20,40l539,6821r21,39l582,6899r22,40l626,6978r23,38l672,7055r24,38l720,7131r23,38l768,7207r25,37l818,7280r25,38l870,7354r26,36l922,7426r28,35l976,7497r28,35l1033,7567r28,35l1089,7636r29,34l1148,7704r28,33l1206,7770r31,33l1267,7836r31,32l1330,7900r31,31l1392,7962r32,32l1456,8025r33,30l1522,8086r33,30l1588,8144r34,30l1656,8203r34,28l1725,8259r35,29l1795,8316r36,26l1866,8370r36,26l1938,8422r36,27l2012,8474r36,25l2085,8524r38,25l2161,8572r38,24l2237,8620r39,23l2314,8666r39,22l2393,8710r39,22l2471,8753r40,21l2551,8794r41,21l2632,8835r40,19l2714,8873r40,18l2796,8909r41,18l2880,8944r41,17l2964,8978r42,16l3049,9010r43,16l3134,9041r44,15l3221,9070r44,14l3309,9096r43,14l3397,9122r44,13l3485,9146r45,11l3575,9168r44,10l3665,9189r45,9l3755,9207r46,9l3847,9224r46,8l3938,9239r47,6l4031,9252r47,6l4125,9264r46,5l4218,9273r47,4l4313,9281r47,3l4408,9287r46,2l4502,9290r48,1l4598,9292r48,l4694,9292r48,-1l4790,9290r48,-1l4884,9287r48,-3l4979,9281r48,-4l5074,9273r47,-4l5167,9264r47,-6l5261,9252r46,-7l5354,9239r45,-7l5445,9224r46,-8l5537,9207r45,-9l5627,9189r46,-11l5717,9168r45,-11l5807,9146r44,-11l5895,9122r45,-12l5983,9096r44,-12l6071,9070r43,-14l6158,9041r42,-15l6243,9010r43,-16l6328,8978r43,-17l6412,8944r43,-17l6496,8909r42,-18l6578,8873r42,-19l6660,8835r40,-20l6741,8794r40,-20l6821,8753r39,-21l6899,8710r40,-22l6978,8666r38,-23l7055,8620r38,-24l7131,8572r38,-23l7207,8524r37,-25l7280,8474r38,-25l7354,8422r36,-26l7426,8370r35,-28l7497,8316r35,-28l7567,8259r35,-28l7636,8203r34,-29l7704,8144r33,-28l7770,8086r33,-31l7836,8025r32,-31l7900,7962r31,-31l7962,7900r32,-32l8025,7836r30,-33l8086,7770r30,-33l8144,7704r30,-34l8203,7636r28,-34l8259,7567r29,-35l8316,7497r26,-36l8370,7426r26,-36l8422,7354r27,-36l8474,7280r25,-36l8524,7207r25,-38l8572,7131r24,-38l8620,7055r23,-39l8666,6978r22,-39l8710,6899r22,-39l8753,6821r21,-40l8794,6741r21,-41l8835,6660r19,-40l8873,6578r18,-40l8909,6496r18,-41l8944,6412r17,-41l8978,6328r16,-42l9010,6243r16,-43l9041,6158r15,-44l9070,6071r14,-44l9096,5983r14,-43l9122,5895r13,-44l9146,5807r11,-45l9168,5717r10,-44l9189,5627r9,-45l9207,5537r9,-46l9224,5445r8,-46l9239,5354r6,-47l9252,5261r6,-47l9264,5167r5,-46l9273,5074r4,-47l9281,4979r3,-47l9287,4884r2,-46l9290,4790r1,-48l9292,4694r,-48l9292,4598r-1,-48l9290,4502r-1,-48l9287,4408r-3,-48l9281,4313r-4,-48l9273,4218r-4,-47l9264,4125r-6,-47l9252,4031r-7,-46l9239,3938r-7,-45l9224,3847r-8,-46l9207,3755r-9,-45l9189,3665r-11,-46l9168,3575r-11,-45l9146,3485r-11,-44l9122,3397r-12,-45l9096,3309r-12,-44l9070,3221r-14,-43l9041,3134r-15,-42l9010,3049r-16,-43l8978,2964r-17,-43l8944,2880r-17,-43l8909,2796r-18,-42l8873,2714r-19,-42l8835,2632r-20,-40l8794,2551r-20,-40l8753,2471r-21,-39l8710,2393r-22,-40l8666,2314r-23,-38l8620,2237r-24,-38l8572,2161r-23,-38l8524,2085r-25,-37l8474,2012r-25,-38l8422,1938r-26,-36l8370,1866r-28,-35l8316,1795r-28,-35l8259,1725r-28,-35l8203,1656r-29,-34l8144,1588r-28,-33l8086,1522r-31,-33l8025,1456r-31,-32l7962,1392r-31,-31l7900,1330r-32,-32l7836,1267r-33,-30l7770,1206r-33,-30l7704,1148r-34,-30l7636,1089r-34,-28l7567,1033r-35,-29l7497,976r-36,-26l7426,922r-36,-26l7354,870r-36,-27l7280,818r-36,-25l7207,768r-38,-25l7131,720r-38,-24l7055,672r-39,-23l6978,626r-39,-22l6899,582r-39,-22l6821,539r-40,-21l6741,498r-41,-21l6660,457r-40,-19l6578,419r-40,-18l6496,383r-41,-18l6412,348r-41,-17l6328,314r-42,-16l6243,282r-43,-16l6158,251r-44,-15l6071,222r-44,-14l5983,196r-43,-14l5895,170r-44,-13l5807,146r-45,-11l5717,124r-44,-10l5627,103r-45,-9l5537,85r-46,-9l5445,68r-46,-8l5354,53r-47,-6l5261,40r-47,-6l5167,28r-46,-5l5074,19r-47,-4l4979,11,4932,8,4884,5,4838,3,4790,2,4742,1,4694,r-48,xe" stroked="f">
                    <v:path arrowok="t" o:connecttype="custom" o:connectlocs="2147483646,911508589;2147483646,2147483646;2147483646,2147483646;2147483646,2147483646;2147483646,2147483646;2147483646,2147483646;2147483646,2147483646;2147483646,2147483646;2147483646,2147483646;2147483646,2147483646;2147483646,2147483646;2147483646,2147483646;2147483646,2147483646;436025614,2147483646;79411875,2147483646;1862474461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317156457" o:connectangles="0,0,0,0,0,0,0,0,0,0,0,0,0,0,0,0,0,0,0,0,0,0,0,0,0,0,0,0,0,0,0,0,0,0,0,0,0,0,0,0,0,0,0,0,0,0,0,0,0,0,0,0,0,0,0,0,0,0"/>
                  </v:shape>
                  <v:shape id="Freeform 2611" o:spid="_x0000_s1389" style="position:absolute;left:527;top:527;width:7372;height:7372;visibility:visible;mso-wrap-style:square;v-text-anchor:top" coordsize="9292,92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" path="m4646,r-48,l4550,1r-48,1l4454,3r-46,2l4360,8r-47,3l4265,15r-47,4l4171,23r-46,5l4078,34r-47,6l3985,47r-47,6l3893,60r-46,8l3801,76r-46,9l3710,94r-45,9l3619,114r-44,10l3530,135r-45,11l3441,157r-44,13l3352,182r-43,14l3265,208r-44,14l3178,236r-44,15l3092,266r-43,16l3006,298r-42,16l2921,331r-41,17l2837,365r-41,18l2754,401r-40,18l2672,438r-40,19l2592,477r-41,21l2511,518r-40,21l2432,560r-39,22l2353,604r-39,22l2276,649r-39,23l2199,696r-38,24l2123,743r-38,25l2048,793r-36,25l1974,843r-36,27l1902,896r-36,26l1831,950r-36,26l1760,1004r-35,29l1690,1061r-34,28l1622,1118r-34,30l1555,1176r-33,30l1489,1237r-33,30l1424,1298r-32,32l1361,1361r-31,31l1298,1424r-31,32l1237,1489r-31,33l1176,1555r-28,33l1118,1622r-29,34l1061,1690r-28,35l1004,1760r-28,35l950,1831r-28,35l896,1902r-26,36l843,1974r-25,38l793,2048r-25,37l743,2123r-23,38l696,2199r-24,38l649,2276r-23,38l604,2353r-22,40l560,2432r-21,39l518,2511r-20,40l477,2592r-20,40l438,2672r-19,42l401,2754r-18,42l365,2837r-17,43l331,2921r-17,43l298,3006r-16,43l266,3092r-15,42l236,3178r-14,43l208,3265r-12,44l182,3352r-12,45l157,3441r-11,44l135,3530r-11,45l114,3619r-11,46l94,3710r-9,45l76,3801r-8,46l60,3893r-7,45l47,3985r-7,46l34,4078r-6,47l23,4171r-4,47l15,4265r-4,48l8,4360r-3,48l3,4454r-1,48l1,4550,,4598r,48l,4694r1,48l2,4790r1,48l5,4884r3,48l11,4979r4,48l19,5074r4,47l28,5167r6,47l40,5261r7,46l53,5354r7,45l68,5445r8,46l85,5537r9,45l103,5627r11,46l124,5717r11,45l146,5807r11,44l170,5895r12,45l196,5983r12,44l222,6071r14,43l251,6158r15,42l282,6243r16,43l314,6328r17,43l348,6412r17,43l383,6496r18,42l419,6578r19,42l457,6660r20,40l498,6741r20,40l539,6821r21,39l582,6899r22,40l626,6978r23,38l672,7055r24,38l720,7131r23,38l768,7207r25,37l818,7280r25,38l870,7354r26,36l922,7426r28,35l976,7497r28,35l1033,7567r28,35l1089,7636r29,34l1148,7704r28,33l1206,7770r31,33l1267,7836r31,32l1330,7900r31,31l1392,7962r32,32l1456,8025r33,30l1522,8086r33,30l1588,8144r34,30l1656,8203r34,28l1725,8259r35,29l1795,8316r36,26l1866,8370r36,26l1938,8422r36,27l2012,8474r36,25l2085,8524r38,25l2161,8572r38,24l2237,8620r39,23l2314,8666r39,22l2393,8710r39,22l2471,8753r40,21l2551,8794r41,21l2632,8835r40,19l2714,8873r40,18l2796,8909r41,18l2880,8944r41,17l2964,8978r42,16l3049,9010r43,16l3134,9041r44,15l3221,9070r44,14l3309,9096r43,14l3397,9122r44,13l3485,9146r45,11l3575,9168r44,10l3665,9189r45,9l3755,9207r46,9l3847,9224r46,8l3938,9239r47,6l4031,9252r47,6l4125,9264r46,5l4218,9273r47,4l4313,9281r47,3l4408,9287r46,2l4502,9290r48,1l4598,9292r48,l4694,9292r48,-1l4790,9290r48,-1l4884,9287r48,-3l4979,9281r48,-4l5074,9273r47,-4l5167,9264r47,-6l5261,9252r46,-7l5354,9239r45,-7l5445,9224r46,-8l5537,9207r45,-9l5627,9189r46,-11l5717,9168r45,-11l5807,9146r44,-11l5895,9122r45,-12l5983,9096r44,-12l6071,9070r43,-14l6158,9041r42,-15l6243,9010r43,-16l6328,8978r43,-17l6412,8944r43,-17l6496,8909r42,-18l6578,8873r42,-19l6660,8835r40,-20l6741,8794r40,-20l6821,8753r39,-21l6899,8710r40,-22l6978,8666r38,-23l7055,8620r38,-24l7131,8572r38,-23l7207,8524r37,-25l7280,8474r38,-25l7354,8422r36,-26l7426,8370r35,-28l7497,8316r35,-28l7567,8259r35,-28l7636,8203r34,-29l7704,8144r33,-28l7770,8086r33,-31l7836,8025r32,-31l7900,7962r31,-31l7962,7900r32,-32l8025,7836r30,-33l8086,7770r30,-33l8144,7704r30,-34l8203,7636r28,-34l8259,7567r29,-35l8316,7497r26,-36l8370,7426r26,-36l8422,7354r27,-36l8474,7280r25,-36l8524,7207r25,-38l8572,7131r24,-38l8620,7055r23,-39l8666,6978r22,-39l8710,6899r22,-39l8753,6821r21,-40l8794,6741r21,-41l8835,6660r19,-40l8873,6578r18,-40l8909,6496r18,-41l8944,6412r17,-41l8978,6328r16,-42l9010,6243r16,-43l9041,6158r15,-44l9070,6071r14,-44l9096,5983r14,-43l9122,5895r13,-44l9146,5807r11,-45l9168,5717r10,-44l9189,5627r9,-45l9207,5537r9,-46l9224,5445r8,-46l9239,5354r6,-47l9252,5261r6,-47l9264,5167r5,-46l9273,5074r4,-47l9281,4979r3,-47l9287,4884r2,-46l9290,4790r1,-48l9292,4694r,-48l9292,4598r-1,-48l9290,4502r-1,-48l9287,4408r-3,-48l9281,4313r-4,-48l9273,4218r-4,-47l9264,4125r-6,-47l9252,4031r-7,-46l9239,3938r-7,-45l9224,3847r-8,-46l9207,3755r-9,-45l9189,3665r-11,-46l9168,3575r-11,-45l9146,3485r-11,-44l9122,3397r-12,-45l9096,3309r-12,-44l9070,3221r-14,-43l9041,3134r-15,-42l9010,3049r-16,-43l8978,2964r-17,-43l8944,2880r-17,-43l8909,2796r-18,-42l8873,2714r-19,-42l8835,2632r-20,-40l8794,2551r-20,-40l8753,2471r-21,-39l8710,2393r-22,-40l8666,2314r-23,-38l8620,2237r-24,-38l8572,2161r-23,-38l8524,2085r-25,-37l8474,2012r-25,-38l8422,1938r-26,-36l8370,1866r-28,-35l8316,1795r-28,-35l8259,1725r-28,-35l8203,1656r-29,-34l8144,1588r-28,-33l8086,1522r-31,-33l8025,1456r-31,-32l7962,1392r-31,-31l7900,1330r-32,-32l7836,1267r-33,-30l7770,1206r-33,-30l7704,1148r-34,-30l7636,1089r-34,-28l7567,1033r-35,-29l7497,976r-36,-26l7426,922r-36,-26l7354,870r-36,-27l7280,818r-36,-25l7207,768r-38,-25l7131,720r-38,-24l7055,672r-39,-23l6978,626r-39,-22l6899,582r-39,-22l6821,539r-40,-21l6741,498r-41,-21l6660,457r-40,-19l6578,419r-40,-18l6496,383r-41,-18l6412,348r-41,-17l6328,314r-42,-16l6243,282r-43,-16l6158,251r-44,-15l6071,222r-44,-14l5983,196r-43,-14l5895,170r-44,-13l5807,146r-45,-11l5717,124r-44,-10l5627,103r-45,-9l5537,85r-46,-9l5445,68r-46,-8l5354,53r-47,-6l5261,40r-47,-6l5167,28r-46,-5l5074,19r-47,-4l4979,11,4932,8,4884,5,4838,3,4790,2,4742,1,4694,r-48,e" filled="f" strokeweight=".2pt">
                    <v:path arrowok="t" o:connecttype="custom" o:connectlocs="2147483646,911508589;2147483646,2147483646;2147483646,2147483646;2147483646,2147483646;2147483646,2147483646;2147483646,2147483646;2147483646,2147483646;2147483646,2147483646;2147483646,2147483646;2147483646,2147483646;2147483646,2147483646;2147483646,2147483646;2147483646,2147483646;436025614,2147483646;79411875,2147483646;1862474461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317156457" o:connectangles="0,0,0,0,0,0,0,0,0,0,0,0,0,0,0,0,0,0,0,0,0,0,0,0,0,0,0,0,0,0,0,0,0,0,0,0,0,0,0,0,0,0,0,0,0,0,0,0,0,0,0,0,0,0,0,0,0,0"/>
                  </v:shape>
                  <v:shape id="Freeform 2612" o:spid="_x0000_s1390" style="position:absolute;left:527;top:527;width:7372;height:7372;visibility:visible;mso-wrap-style:square;v-text-anchor:top" coordsize="9292,92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" path="m4646,r-48,l4550,1r-48,1l4454,3r-46,2l4360,8r-47,3l4265,15r-47,4l4171,23r-46,5l4078,34r-47,6l3985,47r-47,6l3893,60r-46,8l3801,76r-46,9l3710,94r-45,9l3619,114r-44,10l3530,135r-45,11l3441,157r-44,13l3352,182r-43,14l3265,208r-44,14l3178,236r-44,15l3092,266r-43,16l3006,298r-42,16l2921,331r-41,17l2837,365r-41,18l2754,401r-40,18l2672,438r-40,19l2592,477r-41,21l2511,518r-40,21l2432,560r-39,22l2353,604r-39,22l2276,649r-39,23l2199,696r-38,24l2123,743r-38,25l2048,793r-36,25l1974,843r-36,27l1902,896r-36,26l1831,950r-36,26l1760,1004r-35,29l1690,1061r-34,28l1622,1118r-34,30l1555,1176r-33,30l1489,1237r-33,30l1424,1298r-32,32l1361,1361r-31,31l1298,1424r-31,32l1237,1489r-31,33l1176,1555r-28,33l1118,1622r-29,34l1061,1690r-28,35l1004,1760r-28,35l950,1831r-28,35l896,1902r-26,36l843,1974r-25,38l793,2048r-25,37l743,2123r-23,38l696,2199r-24,38l649,2276r-23,38l604,2353r-22,40l560,2432r-21,39l518,2511r-20,40l477,2592r-20,40l438,2672r-19,42l401,2754r-18,42l365,2837r-17,43l331,2921r-17,43l298,3006r-16,43l266,3092r-15,42l236,3178r-14,43l208,3265r-12,44l182,3352r-12,45l157,3441r-11,44l135,3530r-11,45l114,3619r-11,46l94,3710r-9,45l76,3801r-8,46l60,3893r-7,45l47,3985r-7,46l34,4078r-6,47l23,4171r-4,47l15,4265r-4,48l8,4360r-3,48l3,4454r-1,48l1,4550,,4598r,48l,4694r1,48l2,4790r1,48l5,4884r3,48l11,4979r4,48l19,5074r4,47l28,5167r6,47l40,5261r7,46l53,5354r7,45l68,5445r8,46l85,5537r9,45l103,5627r11,46l124,5717r11,45l146,5807r11,44l170,5895r12,45l196,5983r12,44l222,6071r14,43l251,6158r15,42l282,6243r16,43l314,6328r17,43l348,6412r17,43l383,6496r18,42l419,6578r19,42l457,6660r20,40l498,6741r20,40l539,6821r21,39l582,6899r22,40l626,6978r23,38l672,7055r24,38l720,7131r23,38l768,7207r25,37l818,7280r25,38l870,7354r26,36l922,7426r28,35l976,7497r28,35l1033,7567r28,35l1089,7636r29,34l1148,7704r28,33l1206,7770r31,33l1267,7836r31,32l1330,7900r31,31l1392,7962r32,32l1456,8025r33,30l1522,8086r33,30l1588,8144r34,30l1656,8203r34,28l1725,8259r35,29l1795,8316r36,26l1866,8370r36,26l1938,8422r36,27l2012,8474r36,25l2085,8524r38,25l2161,8572r38,24l2237,8620r39,23l2314,8666r39,22l2393,8710r39,22l2471,8753r40,21l2551,8794r41,21l2632,8835r40,19l2714,8873r40,18l2796,8909r41,18l2880,8944r41,17l2964,8978r42,16l3049,9010r43,16l3134,9041r44,15l3221,9070r44,14l3309,9096r43,14l3397,9122r44,13l3485,9146r45,11l3575,9168r44,10l3665,9189r45,9l3755,9207r46,9l3847,9224r46,8l3938,9239r47,6l4031,9252r47,6l4125,9264r46,5l4218,9273r47,4l4313,9281r47,3l4408,9287r46,2l4502,9290r48,1l4598,9292r48,l4694,9292r48,-1l4790,9290r48,-1l4884,9287r48,-3l4979,9281r48,-4l5074,9273r47,-4l5167,9264r47,-6l5261,9252r46,-7l5354,9239r45,-7l5445,9224r46,-8l5537,9207r45,-9l5627,9189r46,-11l5717,9168r45,-11l5807,9146r44,-11l5895,9122r45,-12l5983,9096r44,-12l6071,9070r43,-14l6158,9041r42,-15l6243,9010r43,-16l6328,8978r43,-17l6412,8944r43,-17l6496,8909r42,-18l6578,8873r42,-19l6660,8835r40,-20l6741,8794r40,-20l6821,8753r39,-21l6899,8710r40,-22l6978,8666r38,-23l7055,8620r38,-24l7131,8572r38,-23l7207,8524r37,-25l7280,8474r38,-25l7354,8422r36,-26l7426,8370r35,-28l7497,8316r35,-28l7567,8259r35,-28l7636,8203r34,-29l7704,8144r33,-28l7770,8086r33,-31l7836,8025r32,-31l7900,7962r31,-31l7962,7900r32,-32l8025,7836r30,-33l8086,7770r30,-33l8144,7704r30,-34l8203,7636r28,-34l8259,7567r29,-35l8316,7497r26,-36l8370,7426r26,-36l8422,7354r27,-36l8474,7280r25,-36l8524,7207r25,-38l8572,7131r24,-38l8620,7055r23,-39l8666,6978r22,-39l8710,6899r22,-39l8753,6821r21,-40l8794,6741r21,-41l8835,6660r19,-40l8873,6578r18,-40l8909,6496r18,-41l8944,6412r17,-41l8978,6328r16,-42l9010,6243r16,-43l9041,6158r15,-44l9070,6071r14,-44l9096,5983r14,-43l9122,5895r13,-44l9146,5807r11,-45l9168,5717r10,-44l9189,5627r9,-45l9207,5537r9,-46l9224,5445r8,-46l9239,5354r6,-47l9252,5261r6,-47l9264,5167r5,-46l9273,5074r4,-47l9281,4979r3,-47l9287,4884r2,-46l9290,4790r1,-48l9292,4694r,-48l9292,4598r-1,-48l9290,4502r-1,-48l9287,4408r-3,-48l9281,4313r-4,-48l9273,4218r-4,-47l9264,4125r-6,-47l9252,4031r-7,-46l9239,3938r-7,-45l9224,3847r-8,-46l9207,3755r-9,-45l9189,3665r-11,-46l9168,3575r-11,-45l9146,3485r-11,-44l9122,3397r-12,-45l9096,3309r-12,-44l9070,3221r-14,-43l9041,3134r-15,-42l9010,3049r-16,-43l8978,2964r-17,-43l8944,2880r-17,-43l8909,2796r-18,-42l8873,2714r-19,-42l8835,2632r-20,-40l8794,2551r-20,-40l8753,2471r-21,-39l8710,2393r-22,-40l8666,2314r-23,-38l8620,2237r-24,-38l8572,2161r-23,-38l8524,2085r-25,-37l8474,2012r-25,-38l8422,1938r-26,-36l8370,1866r-28,-35l8316,1795r-28,-35l8259,1725r-28,-35l8203,1656r-29,-34l8144,1588r-28,-33l8086,1522r-31,-33l8025,1456r-31,-32l7962,1392r-31,-31l7900,1330r-32,-32l7836,1267r-33,-30l7770,1206r-33,-30l7704,1148r-34,-30l7636,1089r-34,-28l7567,1033r-35,-29l7497,976r-36,-26l7426,922r-36,-26l7354,870r-36,-27l7280,818r-36,-25l7207,768r-38,-25l7131,720r-38,-24l7055,672r-39,-23l6978,626r-39,-22l6899,582r-39,-22l6821,539r-40,-21l6741,498r-41,-21l6660,457r-40,-19l6578,419r-40,-18l6496,383r-41,-18l6412,348r-41,-17l6328,314r-42,-16l6243,282r-43,-16l6158,251r-44,-15l6071,222r-44,-14l5983,196r-43,-14l5895,170r-44,-13l5807,146r-45,-11l5717,124r-44,-10l5627,103r-45,-9l5537,85r-46,-9l5445,68r-46,-8l5354,53r-47,-6l5261,40r-47,-6l5167,28r-46,-5l5074,19r-47,-4l4979,11,4932,8,4884,5,4838,3,4790,2,4742,1,4694,r-48,xe" stroked="f">
                    <v:path arrowok="t" o:connecttype="custom" o:connectlocs="2147483646,911508589;2147483646,2147483646;2147483646,2147483646;2147483646,2147483646;2147483646,2147483646;2147483646,2147483646;2147483646,2147483646;2147483646,2147483646;2147483646,2147483646;2147483646,2147483646;2147483646,2147483646;2147483646,2147483646;2147483646,2147483646;436025614,2147483646;79411875,2147483646;1862474461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317156457" o:connectangles="0,0,0,0,0,0,0,0,0,0,0,0,0,0,0,0,0,0,0,0,0,0,0,0,0,0,0,0,0,0,0,0,0,0,0,0,0,0,0,0,0,0,0,0,0,0,0,0,0,0,0,0,0,0,0,0,0,0"/>
                  </v:shape>
                  <v:shape id="Freeform 2613" o:spid="_x0000_s1391" style="position:absolute;left:527;top:527;width:7372;height:7372;visibility:visible;mso-wrap-style:square;v-text-anchor:top" coordsize="9292,92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" path="m4646,r-48,l4550,1r-48,1l4454,3r-46,2l4360,8r-47,3l4265,15r-47,4l4171,23r-46,5l4078,34r-47,6l3985,47r-47,6l3893,60r-46,8l3801,76r-46,9l3710,94r-45,9l3619,114r-44,10l3530,135r-45,11l3441,157r-44,13l3352,182r-43,14l3265,208r-44,14l3178,236r-44,15l3092,266r-43,16l3006,298r-42,16l2921,331r-41,17l2837,365r-41,18l2754,401r-40,18l2672,438r-40,19l2592,477r-41,21l2511,518r-40,21l2432,560r-39,22l2353,604r-39,22l2276,649r-39,23l2199,696r-38,24l2123,743r-38,25l2048,793r-36,25l1974,843r-36,27l1902,896r-36,26l1831,950r-36,26l1760,1004r-35,29l1690,1061r-34,28l1622,1118r-34,30l1555,1176r-33,30l1489,1237r-33,30l1424,1298r-32,32l1361,1361r-31,31l1298,1424r-31,32l1237,1489r-31,33l1176,1555r-28,33l1118,1622r-29,34l1061,1690r-28,35l1004,1760r-28,35l950,1831r-28,35l896,1902r-26,36l843,1974r-25,38l793,2048r-25,37l743,2123r-23,38l696,2199r-24,38l649,2276r-23,38l604,2353r-22,40l560,2432r-21,39l518,2511r-20,40l477,2592r-20,40l438,2672r-19,42l401,2754r-18,42l365,2837r-17,43l331,2921r-17,43l298,3006r-16,43l266,3092r-15,42l236,3178r-14,43l208,3265r-12,44l182,3352r-12,45l157,3441r-11,44l135,3530r-11,45l114,3619r-11,46l94,3710r-9,45l76,3801r-8,46l60,3893r-7,45l47,3985r-7,46l34,4078r-6,47l23,4171r-4,47l15,4265r-4,48l8,4360r-3,48l3,4454r-1,48l1,4550,,4598r,48l,4694r1,48l2,4790r1,48l5,4884r3,48l11,4979r4,48l19,5074r4,47l28,5167r6,47l40,5261r7,46l53,5354r7,45l68,5445r8,46l85,5537r9,45l103,5627r11,46l124,5717r11,45l146,5807r11,44l170,5895r12,45l196,5983r12,44l222,6071r14,43l251,6158r15,42l282,6243r16,43l314,6328r17,43l348,6412r17,43l383,6496r18,42l419,6578r19,42l457,6660r20,40l498,6741r20,40l539,6821r21,39l582,6899r22,40l626,6978r23,38l672,7055r24,38l720,7131r23,38l768,7207r25,37l818,7280r25,38l870,7354r26,36l922,7426r28,35l976,7497r28,35l1033,7567r28,35l1089,7636r29,34l1148,7704r28,33l1206,7770r31,33l1267,7836r31,32l1330,7900r31,31l1392,7962r32,32l1456,8025r33,30l1522,8086r33,30l1588,8144r34,30l1656,8203r34,28l1725,8259r35,29l1795,8316r36,26l1866,8370r36,26l1938,8422r36,27l2012,8474r36,25l2085,8524r38,25l2161,8572r38,24l2237,8620r39,23l2314,8666r39,22l2393,8710r39,22l2471,8753r40,21l2551,8794r41,21l2632,8835r40,19l2714,8873r40,18l2796,8909r41,18l2880,8944r41,17l2964,8978r42,16l3049,9010r43,16l3134,9041r44,15l3221,9070r44,14l3309,9096r43,14l3397,9122r44,13l3485,9146r45,11l3575,9168r44,10l3665,9189r45,9l3755,9207r46,9l3847,9224r46,8l3938,9239r47,6l4031,9252r47,6l4125,9264r46,5l4218,9273r47,4l4313,9281r47,3l4408,9287r46,2l4502,9290r48,1l4598,9292r48,l4694,9292r48,-1l4790,9290r48,-1l4884,9287r48,-3l4979,9281r48,-4l5074,9273r47,-4l5167,9264r47,-6l5261,9252r46,-7l5354,9239r45,-7l5445,9224r46,-8l5537,9207r45,-9l5627,9189r46,-11l5717,9168r45,-11l5807,9146r44,-11l5895,9122r45,-12l5983,9096r44,-12l6071,9070r43,-14l6158,9041r42,-15l6243,9010r43,-16l6328,8978r43,-17l6412,8944r43,-17l6496,8909r42,-18l6578,8873r42,-19l6660,8835r40,-20l6741,8794r40,-20l6821,8753r39,-21l6899,8710r40,-22l6978,8666r38,-23l7055,8620r38,-24l7131,8572r38,-23l7207,8524r37,-25l7280,8474r38,-25l7354,8422r36,-26l7426,8370r35,-28l7497,8316r35,-28l7567,8259r35,-28l7636,8203r34,-29l7704,8144r33,-28l7770,8086r33,-31l7836,8025r32,-31l7900,7962r31,-31l7962,7900r32,-32l8025,7836r30,-33l8086,7770r30,-33l8144,7704r30,-34l8203,7636r28,-34l8259,7567r29,-35l8316,7497r26,-36l8370,7426r26,-36l8422,7354r27,-36l8474,7280r25,-36l8524,7207r25,-38l8572,7131r24,-38l8620,7055r23,-39l8666,6978r22,-39l8710,6899r22,-39l8753,6821r21,-40l8794,6741r21,-41l8835,6660r19,-40l8873,6578r18,-40l8909,6496r18,-41l8944,6412r17,-41l8978,6328r16,-42l9010,6243r16,-43l9041,6158r15,-44l9070,6071r14,-44l9096,5983r14,-43l9122,5895r13,-44l9146,5807r11,-45l9168,5717r10,-44l9189,5627r9,-45l9207,5537r9,-46l9224,5445r8,-46l9239,5354r6,-47l9252,5261r6,-47l9264,5167r5,-46l9273,5074r4,-47l9281,4979r3,-47l9287,4884r2,-46l9290,4790r1,-48l9292,4694r,-48l9292,4598r-1,-48l9290,4502r-1,-48l9287,4408r-3,-48l9281,4313r-4,-48l9273,4218r-4,-47l9264,4125r-6,-47l9252,4031r-7,-46l9239,3938r-7,-45l9224,3847r-8,-46l9207,3755r-9,-45l9189,3665r-11,-46l9168,3575r-11,-45l9146,3485r-11,-44l9122,3397r-12,-45l9096,3309r-12,-44l9070,3221r-14,-43l9041,3134r-15,-42l9010,3049r-16,-43l8978,2964r-17,-43l8944,2880r-17,-43l8909,2796r-18,-42l8873,2714r-19,-42l8835,2632r-20,-40l8794,2551r-20,-40l8753,2471r-21,-39l8710,2393r-22,-40l8666,2314r-23,-38l8620,2237r-24,-38l8572,2161r-23,-38l8524,2085r-25,-37l8474,2012r-25,-38l8422,1938r-26,-36l8370,1866r-28,-35l8316,1795r-28,-35l8259,1725r-28,-35l8203,1656r-29,-34l8144,1588r-28,-33l8086,1522r-31,-33l8025,1456r-31,-32l7962,1392r-31,-31l7900,1330r-32,-32l7836,1267r-33,-30l7770,1206r-33,-30l7704,1148r-34,-30l7636,1089r-34,-28l7567,1033r-35,-29l7497,976r-36,-26l7426,922r-36,-26l7354,870r-36,-27l7280,818r-36,-25l7207,768r-38,-25l7131,720r-38,-24l7055,672r-39,-23l6978,626r-39,-22l6899,582r-39,-22l6821,539r-40,-21l6741,498r-41,-21l6660,457r-40,-19l6578,419r-40,-18l6496,383r-41,-18l6412,348r-41,-17l6328,314r-42,-16l6243,282r-43,-16l6158,251r-44,-15l6071,222r-44,-14l5983,196r-43,-14l5895,170r-44,-13l5807,146r-45,-11l5717,124r-44,-10l5627,103r-45,-9l5537,85r-46,-9l5445,68r-46,-8l5354,53r-47,-6l5261,40r-47,-6l5167,28r-46,-5l5074,19r-47,-4l4979,11,4932,8,4884,5,4838,3,4790,2,4742,1,4694,r-48,e" filled="f" strokeweight=".2pt">
                    <v:path arrowok="t" o:connecttype="custom" o:connectlocs="2147483646,911508589;2147483646,2147483646;2147483646,2147483646;2147483646,2147483646;2147483646,2147483646;2147483646,2147483646;2147483646,2147483646;2147483646,2147483646;2147483646,2147483646;2147483646,2147483646;2147483646,2147483646;2147483646,2147483646;2147483646,2147483646;436025614,2147483646;79411875,2147483646;1862474461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317156457" o:connectangles="0,0,0,0,0,0,0,0,0,0,0,0,0,0,0,0,0,0,0,0,0,0,0,0,0,0,0,0,0,0,0,0,0,0,0,0,0,0,0,0,0,0,0,0,0,0,0,0,0,0,0,0,0,0,0,0,0,0"/>
                  </v:shape>
                  <v:shape id="Freeform 2614" o:spid="_x0000_s1392" style="position:absolute;left:914;top:914;width:6598;height:6598;visibility:visible;mso-wrap-style:square;v-text-anchor:top" coordsize="8312,83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" path="m4156,8312r48,-1l4252,8311r48,-2l4348,8307r46,-3l4442,8301r47,-3l4536,8294r48,-5l4631,8284r45,-5l4723,8272r47,-6l4816,8260r45,-9l4907,8244r46,-9l4999,8226r45,-10l5089,8206r45,-10l5178,8184r45,-12l5268,8161r43,-13l5356,8135r44,-13l5443,8107r43,-13l5530,8079r42,-15l5615,8048r42,-16l5700,8015r41,-17l5784,7980r41,-17l5867,7944r40,-18l5949,7905r40,-19l6030,7866r39,-20l6109,7824r40,-21l6188,7781r39,-22l6266,7736r38,-23l6342,7689r39,-23l6418,7641r38,-24l6492,7593r38,-26l6566,7540r37,-25l6638,7488r36,-26l6709,7434r36,-28l6780,7379r34,-29l6848,7321r34,-30l6916,7263r33,-30l6982,7202r32,-30l7047,7141r32,-32l7109,7079r32,-32l7172,7014r30,-32l7233,6949r30,-33l7291,6882r30,-34l7350,6814r29,-34l7406,6745r28,-36l7462,6674r26,-36l7515,6603r25,-37l7567,6530r26,-38l7617,6456r24,-38l7666,6381r23,-39l7713,6304r23,-38l7759,6227r22,-39l7803,6149r21,-40l7846,6069r20,-39l7886,5989r19,-40l7926,5907r18,-40l7963,5825r17,-41l7998,5741r17,-41l8032,5657r16,-42l8064,5572r15,-42l8094,5486r13,-43l8122,5400r13,-44l8148,5311r13,-43l8172,5223r12,-45l8196,5134r10,-45l8216,5044r10,-45l8235,4953r9,-46l8251,4861r9,-45l8266,4770r6,-47l8279,4676r5,-45l8289,4584r5,-48l8298,4489r3,-47l8304,4394r2,-46l8309,4300r2,-48l8311,4204r1,-48l8311,4108r,-48l8309,4012r-3,-48l8304,3918r-3,-48l8298,3823r-4,-47l8289,3728r-5,-47l8279,3636r-7,-47l8266,3542r-6,-46l8251,3451r-7,-46l8235,3359r-9,-46l8216,3268r-10,-45l8196,3178r-12,-44l8172,3089r-11,-45l8148,3001r-13,-45l8122,2912r-15,-43l8094,2826r-15,-44l8064,2740r-16,-43l8032,2655r-17,-43l7998,2571r-18,-43l7963,2487r-19,-42l7926,2405r-21,-42l7886,2323r-20,-41l7846,2243r-22,-40l7803,2163r-22,-39l7759,2085r-23,-39l7713,2008r-24,-38l7666,1931r-25,-37l7617,1856r-24,-36l7567,1782r-27,-36l7515,1709r-27,-35l7462,1638r-28,-35l7406,1567r-27,-35l7350,1498r-29,-34l7291,1430r-28,-34l7233,1363r-31,-33l7172,1298r-31,-33l7109,1233r-30,-30l7047,1171r-33,-31l6982,1110r-33,-31l6916,1049r-34,-28l6848,991r-34,-29l6780,933r-35,-27l6709,878r-35,-28l6638,824r-35,-27l6566,772r-36,-27l6492,719r-36,-24l6418,671r-37,-25l6342,623r-38,-24l6266,576r-39,-23l6188,531r-39,-22l6109,488r-40,-22l6030,446r-41,-20l5949,407r-42,-21l5867,368r-42,-19l5784,332r-43,-18l5700,297r-43,-17l5615,264r-43,-16l5530,233r-44,-15l5443,205r-43,-15l5356,177r-45,-13l5268,151r-45,-11l5178,128r-44,-12l5089,106,5044,96,4999,86r-46,-9l4907,68r-46,-7l4816,52r-46,-6l4723,40r-47,-7l4631,28r-47,-5l4536,18r-47,-4l4442,11,4394,8,4348,5,4300,3,4252,1r-48,l4156,r-48,1l4060,1r-48,2l3964,5r-46,3l3870,11r-47,3l3776,18r-48,5l3681,28r-45,5l3589,40r-47,6l3496,52r-45,9l3405,68r-46,9l3313,86r-45,10l3223,106r-45,10l3134,128r-45,12l3044,151r-43,13l2956,177r-44,13l2869,205r-43,13l2782,233r-42,15l2697,264r-42,16l2612,297r-41,17l2528,332r-41,17l2445,368r-40,18l2363,407r-40,19l2282,446r-39,20l2203,488r-40,21l2124,531r-39,22l2046,576r-38,23l1970,623r-39,23l1894,671r-38,24l1820,719r-38,26l1746,772r-37,25l1674,824r-36,26l1603,878r-36,28l1532,933r-34,29l1464,991r-34,30l1396,1049r-33,30l1330,1110r-32,30l1265,1171r-32,32l1203,1233r-32,32l1140,1298r-30,32l1079,1363r-30,33l1021,1430r-30,34l962,1498r-29,34l906,1567r-28,36l850,1638r-26,36l797,1709r-25,37l745,1782r-26,38l695,1856r-24,38l646,1931r-23,39l599,2008r-23,38l553,2085r-22,39l509,2163r-21,40l466,2243r-20,39l426,2323r-19,40l386,2405r-18,40l349,2487r-17,41l314,2571r-17,41l280,2655r-16,42l248,2740r-15,42l218,2826r-13,43l190,2912r-13,44l164,3001r-13,43l140,3089r-12,45l116,3178r-10,45l96,3268r-10,45l77,3359r-9,46l61,3451r-9,45l46,3542r-6,47l33,3636r-5,45l23,3728r-5,48l14,3823r-3,47l8,3918r-2,46l3,4012r-2,48l1,4108,,4156r1,48l1,4252r2,48l6,4348r2,46l11,4442r3,47l18,4536r5,48l28,4631r5,45l40,4723r6,47l52,4816r9,45l68,4907r9,46l86,4999r10,45l106,5089r10,45l128,5178r12,45l151,5268r13,43l177,5356r13,44l205,5443r13,43l233,5530r15,42l264,5615r16,42l297,5700r17,41l332,5784r17,41l368,5867r18,40l407,5949r19,40l446,6030r20,39l488,6109r21,40l531,6188r22,39l576,6266r23,38l623,6342r23,39l671,6418r24,38l719,6492r26,38l772,6566r25,37l824,6638r26,36l878,6709r28,36l933,6780r29,34l991,6848r30,34l1049,6916r30,33l1110,6982r30,32l1171,7047r32,32l1233,7109r32,32l1298,7172r32,30l1363,7233r33,30l1430,7291r34,30l1498,7350r34,29l1567,7406r36,28l1638,7462r36,26l1709,7515r37,25l1782,7567r38,26l1856,7617r38,24l1931,7666r39,23l2008,7713r38,23l2085,7759r39,22l2163,7803r40,21l2243,7846r39,20l2323,7886r40,19l2405,7926r40,18l2487,7963r41,17l2571,7998r41,17l2655,8032r42,16l2740,8064r42,15l2826,8094r43,13l2912,8122r44,13l3001,8148r43,13l3089,8172r45,12l3178,8196r45,10l3268,8216r45,10l3359,8235r46,9l3451,8251r45,9l3542,8266r47,6l3636,8279r45,5l3728,8289r48,5l3823,8298r47,3l3918,8304r46,3l4012,8309r48,2l4108,8311r48,1xe" fillcolor="#005387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714861683;2147483646,39518099;2147483646,1310160660;2147483646,2147483646;2147483646,2147483646;2147483646,2147483646;2147483646,2147483646;2147483646,2147483646;2147483646,2147483646;2147483646,2147483646;2147483646,2147483646;2147483646,2147483646;2147483646,2147483646;2147483646,2147483646;1588300006,2147483646;39518099,2147483646;555780878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,0,0,0,0,0,0,0"/>
                  </v:shape>
                  <v:shape id="Freeform 2615" o:spid="_x0000_s1393" style="position:absolute;left:3200;top:3245;width:2108;height:1987;visibility:visible;mso-wrap-style:square;v-text-anchor:top" coordsize="332,3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" path="m168,65r6,1l180,66r5,1l191,68r5,2l202,72r5,2l212,77r5,2l222,82r4,4l231,89r4,4l239,97r4,4l247,106r3,4l253,115r4,5l259,125r3,6l264,136r2,6l268,148r2,6l271,160r1,6l273,172r,7l273,185r,1l273,189r,5l273,200r,7l273,215r,9l273,234r,10l272,254r,10l272,273r,9l272,290r,8l272,304r,4l272,311r,1l331,313r,-1l331,309r,-5l331,298r,-7l331,283r,-9l331,264r,-9l331,245r1,-10l332,225r,-9l332,208r,-7l332,195r,-5l332,187r,-1l332,180r,-7l331,167r,-6l330,154r-1,-6l328,142r-2,-6l325,130r-2,-5l321,119r-2,-6l317,107r-2,-5l312,97r-2,-6l307,86r-3,-5l301,76r-3,-5l294,67r-3,-5l287,58r-4,-5l279,49r-4,-4l271,41r-4,-3l262,34r-4,-3l253,27r-4,-3l244,21r-5,-2l234,16r-5,-2l224,11,219,9,214,7,208,6,203,4,197,3,192,2,186,1r-6,l175,r-6,l163,r-6,l152,1r-6,l140,2r-5,1l129,5r-5,1l119,8r-6,2l108,12r-5,2l98,17r-5,2l88,22r-4,3l79,28r-5,3l70,35r-4,3l61,42r-4,4l53,50r-4,4l46,59r-4,4l39,68r-4,4l32,77r-3,5l26,87r-3,5l21,98r-3,5l16,109r-2,5l12,120r-2,6l8,132r-1,6l5,144r-1,6l3,156r-1,6l2,169r-1,6l1,181r,2l1,186r,6l1,200r,8l1,218r,10l1,238,,249r,9l,267r,8l,280r,4l,285r59,1l59,285r,-4l59,275r,-7l59,259r,-9l59,239r1,-10l60,219r,-10l60,200r,-7l60,187r,-3l60,182r,-6l61,169r1,-6l63,157r1,-6l66,145r2,-6l70,134r3,-6l75,123r3,-5l81,113r4,-5l89,103r3,-4l96,95r5,-4l105,87r4,-3l114,81r5,-3l124,75r5,-2l134,71r6,-2l145,68r6,-1l157,66r5,-1l312,209e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316425365;2147483646,636833838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950612201,2147483646;0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,0,0,0,0,0,0,0,0"/>
                  </v:shape>
                  <v:shape id="Freeform 2616" o:spid="_x0000_s1394" style="position:absolute;left:3003;top:4686;width:2508;height:2337;visibility:visible;mso-wrap-style:square;v-text-anchor:top" coordsize="3162,29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" path="m3162,r,8l3162,32r,37l3162,118r,59l3162,244r,74l3162,396r,80l3162,558r,81l3162,717r,73l3162,857r,60l3162,966r,37l3162,1026r,9l3160,1079r-1,42l3158,1165r-2,43l3153,1253r-4,44l3145,1340r-6,45l3134,1429r-8,44l3119,1517r-7,44l3102,1605r-10,44l3082,1692r-11,43l3058,1779r-12,42l3032,1864r-14,42l3002,1948r-16,41l2969,2030r-18,40l2932,2111r-19,39l2891,2189r-21,39l2848,2265r-24,37l2801,2338r-26,35l2749,2409r-27,34l2694,2476r-28,33l2635,2539r-31,31l2572,2600r-32,28l2506,2655r-35,27l2435,2707r-37,25l2359,2755r-38,22l2281,2798r-42,19l2198,2835r-44,17l2109,2868r-45,14l2017,2895r-48,11l1920,2916r-50,9l1819,2932r-52,5l1712,2940r-54,3l1602,2943r-56,-1l1493,2938r-53,-4l1388,2928r-51,-8l1287,2912r-49,-11l1190,2889r-47,-13l1097,2862r-44,-16l1009,2828r-43,-18l924,2789r-40,-20l843,2747r-38,-24l767,2699r-37,-26l694,2647r-35,-28l625,2592r-33,-30l560,2531r-31,-31l500,2468r-30,-34l442,2401r-28,-35l388,2331r-26,-36l338,2258r-24,-38l292,2183r-22,-39l248,2105r-20,-40l209,2025r-18,-41l174,1944r-17,-42l141,1860r-14,-42l112,1775r-12,-42l87,1689,76,1647,65,1603,55,1559r-9,-43l38,1471r-8,-43l24,1384r-6,-44l13,1296,9,1252,6,1208,3,1165,1,1121,,1079r,-44l,1026r,-23l,966,,917,,857,,790,,717,,639,,558,,476,,396,,318,,244,,177,,118,,69,,32,,8,,,3162,xe" fillcolor="#fdfdfd" stroked="f">
                    <v:path arrowok="t" o:connecttype="custom" o:connectlocs="2147483646,1272555805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187795161,2147483646;514545090,2147483646;118777010,2147483646;0,2147483646;0,2147483646;0,2147483646;0,2147483646;0,2147483646;0,2147483646;0,1272555805;0,0" o:connectangles="0,0,0,0,0,0,0,0,0,0,0,0,0,0,0,0,0,0,0,0,0,0,0,0,0,0,0,0,0,0,0,0,0,0,0,0,0,0,0,0,0,0,0,0,0,0,0,0,0,0,0,0,0,0,0"/>
                  </v:shape>
                  <v:shape id="Freeform 2617" o:spid="_x0000_s1395" style="position:absolute;left:3994;top:5372;width:425;height:997;visibility:visible;mso-wrap-style:square;v-text-anchor:top" coordsize="534,12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" path="m503,1250r-2,-11l494,1210r-11,-46l470,1104r-15,-68l438,962,421,883,403,805,386,730,371,662,358,603,347,557r-6,-30l338,516r51,-34l442,437r46,-53l522,327r12,-60l528,213,513,163,489,118,456,78,416,46,371,21,321,5,266,,213,5,163,21,119,46,79,78,46,118,22,163,6,213,,267r12,58l42,383r41,51l132,478r50,34l180,522r-6,30l164,599r-11,58l139,727r-16,75l107,881,91,960r-15,75l61,1103r-12,60l40,1210r-7,29l31,1250r472,xe" fillcolor="#005d87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861951312;2147483646,850034499;2147483646,202486418;2147483646,0;2147483646,0;2147483646,202486418;2147483646,850034499;2147483646,1861951312;2147483646,2147483646;1856604280,2147483646;888032012,2147483646;242141455,2147483646;0,2147483646;0,2147483646;484289357,2147483646;1695009448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1977675048,2147483646;1614462825,2147483646;1331790858,2147483646;1251244235,2147483646;1251244235,2147483646;2147483646,2147483646" o:connectangles="0,0,0,0,0,0,0,0,0,0,0,0,0,0,0,0,0,0,0,0,0,0,0,0,0,0,0,0,0,0,0,0,0,0,0,0,0,0,0,0,0,0,0,0,0,0,0,0,0,0,0,0,0,0,0,0,0,0,0,0,0,0"/>
                  </v:shape>
                  <v:line id="Line 2618" o:spid="_x0000_s1396" style="position:absolute;visibility:visible" from="2635,1898" to="2641,2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" strokecolor="white" strokeweight="1.05pt"/>
                  <v:shape id="Freeform 2619" o:spid="_x0000_s1397" style="position:absolute;left:2336;top:3136;width:629;height:635;visibility:visible;mso-wrap-style:square;v-text-anchor:top" coordsize="799,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" path="m399,798r54,-4l505,784r49,-17l601,743r42,-28l682,681r33,-39l743,600r24,-46l784,505r10,-52l799,399r-5,-55l784,292,767,243,743,197,715,155,682,117,643,83,601,54,554,30,505,13,453,3,399,,344,3,293,13,243,30,198,54,155,83r-38,34l83,155,54,197,32,243,14,292,3,344,,399r3,54l14,505r18,49l54,600r29,42l117,681r38,34l198,743r45,24l293,784r51,10l399,798xe" filled="f" stroked="f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202891811;2147483646,521066068;2147483646,120439885;2147483646,0;2147483646,0;2147483646,120439885;2147483646,521066068;2147483646,1202891811;2147483646,2147483646;2147483646,2147483646;2147483646,2147483646;2147483646,2147483646;2073293823,2147483646;1228653674,2147483646;537716888,2147483646;115158230,2147483646;0,2147483646;0,2147483646;115158230,2147483646;537716888,2147483646;1228653674,2147483646;2073293823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,0,0,0"/>
                  </v:shape>
                  <v:shape id="Freeform 2620" o:spid="_x0000_s1398" style="position:absolute;left:2336;top:3136;width:629;height:635;visibility:visible;mso-wrap-style:square;v-text-anchor:top" coordsize="799,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" path="m399,798r54,-4l505,784r49,-17l601,743r42,-28l682,681r33,-39l743,600r24,-46l784,505r10,-52l799,399r-5,-55l784,292,767,243,743,197,715,155,682,117,643,83,601,54,554,30,505,13,453,3,399,,344,3,293,13,243,30,198,54,155,83r-38,34l83,155,54,197,32,243,14,292,3,344,,399r3,54l14,505r18,49l54,600r29,42l117,681r38,34l198,743r45,24l293,784r51,10l399,798e" filled="f" strokecolor="white" strokeweight="1.05pt">
                    <v:path arrowok="t" o:connecttype="custom" o:connectlocs="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1202891811;2147483646,521066068;2147483646,120439885;2147483646,0;2147483646,0;2147483646,120439885;2147483646,521066068;2147483646,1202891811;2147483646,2147483646;2147483646,2147483646;2147483646,2147483646;2147483646,2147483646;2073293823,2147483646;1228653674,2147483646;537716888,2147483646;115158230,2147483646;0,2147483646;0,2147483646;115158230,2147483646;537716888,2147483646;1228653674,2147483646;2073293823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,0,0,0,0,0,0,0,0,0,0,0,0,0,0,0,0,0,0,0,0,0,0,0,0,0,0,0,0,0,0"/>
                  </v:shape>
                  <v:rect id="Rectangle 2621" o:spid="_x0000_s1399" style="position:absolute;left:3752;top:1562;width:1048;height:276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" filled="f" stroked="f"/>
                  <v:shape id="Freeform 2622" o:spid="_x0000_s1400" style="position:absolute;left:3752;top:1562;width:1048;height:2762;visibility:visible;mso-wrap-style:square;v-text-anchor:top" coordsize="1322,34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" path="m1322,3476l1322,,,,,3476r1322,e" filled="f" strokecolor="white" strokeweight="1.05pt">
                    <v:path arrowok="t" o:connecttype="custom" o:connectlocs="2147483646,2147483646;2147483646,0;0,0;0,2147483646;2147483646,2147483646;2147483646,2147483646" o:connectangles="0,0,0,0,0,0"/>
                  </v:shape>
                  <v:rect id="Rectangle 2623" o:spid="_x0000_s1401" style="position:absolute;left:4032;top:2895;width:476;height:113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" stroked="f"/>
                  <v:shape id="Freeform 2624" o:spid="_x0000_s1402" style="position:absolute;left:4032;top:2895;width:476;height:1137;visibility:visible;mso-wrap-style:square;v-text-anchor:top" coordsize="596,14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" path="m596,1435l596,,,,,1435r596,e" filled="f" strokecolor="#005d87" strokeweight=".8pt">
                    <v:path arrowok="t" o:connecttype="custom" o:connectlocs="2147483646,2147483646;2147483646,0;0,0;0,2147483646;2147483646,2147483646;2147483646,2147483646" o:connectangles="0,0,0,0,0,0"/>
                  </v:shape>
                  <w10:wrap type="none"/>
                  <w10:anchorlock/>
                </v:group>
              </w:pict>
            </w:r>
          </w:p>
        </w:tc>
        <w:tc>
          <w:tcPr>
            <w:tcW w:w="2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27D467" w14:textId="77777777" w:rsidR="007E1973" w:rsidRPr="003E73A6" w:rsidRDefault="007E1973" w:rsidP="002D1D89">
            <w:pPr>
              <w:pStyle w:val="StdsTableText"/>
            </w:pPr>
            <w:r w:rsidRPr="003E73A6">
              <w:t>ON and OFF symbols next to locked clasp</w:t>
            </w:r>
          </w:p>
        </w:tc>
      </w:tr>
    </w:tbl>
    <w:p w14:paraId="3D27D469" w14:textId="77777777" w:rsidR="00BD1D15" w:rsidRDefault="00BD1D15"/>
    <w:sectPr w:rsidR="00BD1D15" w:rsidSect="00594517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EC468F" w14:textId="77777777" w:rsidR="00CF1051" w:rsidRDefault="00CF1051" w:rsidP="00CF1051">
      <w:pPr>
        <w:spacing w:after="0" w:line="240" w:lineRule="auto"/>
      </w:pPr>
      <w:r>
        <w:separator/>
      </w:r>
    </w:p>
  </w:endnote>
  <w:endnote w:type="continuationSeparator" w:id="0">
    <w:p w14:paraId="2B3EBB05" w14:textId="77777777" w:rsidR="00CF1051" w:rsidRDefault="00CF1051" w:rsidP="00CF10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EA63AD" w14:textId="77777777" w:rsidR="00CF1051" w:rsidRDefault="00CF1051" w:rsidP="00CF1051">
      <w:pPr>
        <w:spacing w:after="0" w:line="240" w:lineRule="auto"/>
      </w:pPr>
      <w:r>
        <w:separator/>
      </w:r>
    </w:p>
  </w:footnote>
  <w:footnote w:type="continuationSeparator" w:id="0">
    <w:p w14:paraId="7A375590" w14:textId="77777777" w:rsidR="00CF1051" w:rsidRDefault="00CF1051" w:rsidP="00CF105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516061" w14:textId="7DE07845" w:rsidR="00CF1051" w:rsidRDefault="00B8175D" w:rsidP="00B8175D">
    <w:pPr>
      <w:pStyle w:val="Header"/>
      <w:jc w:val="center"/>
    </w:pPr>
    <w:r>
      <w:rPr>
        <w:noProof/>
      </w:rPr>
      <w:drawing>
        <wp:inline distT="0" distB="0" distL="0" distR="0" wp14:anchorId="2772E6E1" wp14:editId="7E100A4B">
          <wp:extent cx="1212850" cy="298450"/>
          <wp:effectExtent l="0" t="0" r="6350" b="6350"/>
          <wp:docPr id="1" name="Picture 1" descr="HLogo Small BW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Logo Small BW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12850" cy="2984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DDD0A18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 w16cid:durableId="203496248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D7C30"/>
    <w:rsid w:val="000A70F4"/>
    <w:rsid w:val="000B3239"/>
    <w:rsid w:val="000C64BA"/>
    <w:rsid w:val="00133470"/>
    <w:rsid w:val="001852CE"/>
    <w:rsid w:val="001B0E2E"/>
    <w:rsid w:val="001F0150"/>
    <w:rsid w:val="00236C1C"/>
    <w:rsid w:val="00243388"/>
    <w:rsid w:val="002E2AA3"/>
    <w:rsid w:val="0031217B"/>
    <w:rsid w:val="00335EDA"/>
    <w:rsid w:val="003C54C9"/>
    <w:rsid w:val="004259E5"/>
    <w:rsid w:val="00430755"/>
    <w:rsid w:val="00505F59"/>
    <w:rsid w:val="00594517"/>
    <w:rsid w:val="007406D1"/>
    <w:rsid w:val="007C67B4"/>
    <w:rsid w:val="007E1973"/>
    <w:rsid w:val="007E5B49"/>
    <w:rsid w:val="00817CE9"/>
    <w:rsid w:val="00885B2A"/>
    <w:rsid w:val="009B5978"/>
    <w:rsid w:val="00A15616"/>
    <w:rsid w:val="00A4059C"/>
    <w:rsid w:val="00A43A51"/>
    <w:rsid w:val="00A4466D"/>
    <w:rsid w:val="00A6516A"/>
    <w:rsid w:val="00AD7C30"/>
    <w:rsid w:val="00B23932"/>
    <w:rsid w:val="00B52E90"/>
    <w:rsid w:val="00B8175D"/>
    <w:rsid w:val="00B949A1"/>
    <w:rsid w:val="00BD1D15"/>
    <w:rsid w:val="00BE268F"/>
    <w:rsid w:val="00C3597B"/>
    <w:rsid w:val="00CF1051"/>
    <w:rsid w:val="00E50BFF"/>
    <w:rsid w:val="00E8094D"/>
    <w:rsid w:val="00F73B45"/>
    <w:rsid w:val="00F93611"/>
    <w:rsid w:val="00FD0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67"/>
    <o:shapelayout v:ext="edit">
      <o:idmap v:ext="edit" data="1"/>
    </o:shapelayout>
  </w:shapeDefaults>
  <w:decimalSymbol w:val="."/>
  <w:listSeparator w:val=","/>
  <w14:docId w14:val="3D27D446"/>
  <w15:docId w15:val="{A9508DEE-DEB2-4112-A5C6-A5C0A3C019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94517"/>
  </w:style>
  <w:style w:type="paragraph" w:styleId="Heading1">
    <w:name w:val="heading 1"/>
    <w:basedOn w:val="Normal"/>
    <w:next w:val="Normal"/>
    <w:link w:val="Heading1Char"/>
    <w:uiPriority w:val="9"/>
    <w:qFormat/>
    <w:rsid w:val="00A4059C"/>
    <w:pPr>
      <w:keepNext/>
      <w:keepLines/>
      <w:pageBreakBefore/>
      <w:numPr>
        <w:numId w:val="1"/>
      </w:numPr>
      <w:spacing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4059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LineItem">
    <w:name w:val="LineItem"/>
    <w:basedOn w:val="Normal"/>
    <w:link w:val="LineItemChar"/>
    <w:qFormat/>
    <w:rsid w:val="00335EDA"/>
    <w:pPr>
      <w:keepNext/>
      <w:keepLines/>
      <w:spacing w:before="60" w:after="60" w:line="240" w:lineRule="auto"/>
      <w:jc w:val="both"/>
    </w:pPr>
    <w:rPr>
      <w:rFonts w:ascii="Arial Narrow" w:eastAsia="MS Mincho" w:hAnsi="Arial Narrow" w:cs="Times New Roman"/>
      <w:b/>
      <w:color w:val="008000"/>
      <w:sz w:val="28"/>
      <w:szCs w:val="28"/>
      <w:lang w:eastAsia="ja-JP"/>
    </w:rPr>
  </w:style>
  <w:style w:type="character" w:customStyle="1" w:styleId="LineItemChar">
    <w:name w:val="LineItem Char"/>
    <w:basedOn w:val="DefaultParagraphFont"/>
    <w:link w:val="LineItem"/>
    <w:rsid w:val="00335EDA"/>
    <w:rPr>
      <w:rFonts w:ascii="Arial Narrow" w:eastAsia="MS Mincho" w:hAnsi="Arial Narrow" w:cs="Times New Roman"/>
      <w:b/>
      <w:color w:val="008000"/>
      <w:sz w:val="28"/>
      <w:szCs w:val="28"/>
      <w:lang w:eastAsia="ja-JP"/>
    </w:rPr>
  </w:style>
  <w:style w:type="paragraph" w:customStyle="1" w:styleId="StdsTableText">
    <w:name w:val="Stds TableText"/>
    <w:qFormat/>
    <w:rsid w:val="007E1973"/>
    <w:pPr>
      <w:spacing w:before="40" w:after="20" w:line="240" w:lineRule="auto"/>
      <w:ind w:left="29"/>
    </w:pPr>
    <w:rPr>
      <w:rFonts w:ascii="Times New Roman" w:eastAsia="MS Mincho" w:hAnsi="Times New Roman" w:cs="Times New Roman"/>
      <w:sz w:val="18"/>
      <w:szCs w:val="18"/>
      <w:lang w:eastAsia="ja-JP"/>
    </w:rPr>
  </w:style>
  <w:style w:type="paragraph" w:customStyle="1" w:styleId="StdsTableHeading">
    <w:name w:val="Stds TableHeading"/>
    <w:qFormat/>
    <w:rsid w:val="007E1973"/>
    <w:pPr>
      <w:keepNext/>
      <w:spacing w:before="120" w:after="60" w:line="240" w:lineRule="auto"/>
      <w:jc w:val="center"/>
    </w:pPr>
    <w:rPr>
      <w:rFonts w:ascii="Times New Roman" w:eastAsia="MS Mincho" w:hAnsi="Times New Roman" w:cs="Times New Roman"/>
      <w:i/>
      <w:sz w:val="18"/>
      <w:szCs w:val="18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CF10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F1051"/>
  </w:style>
  <w:style w:type="paragraph" w:styleId="Footer">
    <w:name w:val="footer"/>
    <w:basedOn w:val="Normal"/>
    <w:link w:val="FooterChar"/>
    <w:uiPriority w:val="99"/>
    <w:unhideWhenUsed/>
    <w:rsid w:val="00CF10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F105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customXml" Target="../customXml/item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D28E1AEC7D9E84898D34F1F814176B0" ma:contentTypeVersion="15" ma:contentTypeDescription="Create a new document." ma:contentTypeScope="" ma:versionID="11799909dd8b54bb06e6c48c724a2fca">
  <xsd:schema xmlns:xsd="http://www.w3.org/2001/XMLSchema" xmlns:xs="http://www.w3.org/2001/XMLSchema" xmlns:p="http://schemas.microsoft.com/office/2006/metadata/properties" xmlns:ns2="3a949d1b-aed3-43e5-97e3-e8b36e1a975a" xmlns:ns3="1f563897-1ae5-4ec8-aca9-f149ba066d35" targetNamespace="http://schemas.microsoft.com/office/2006/metadata/properties" ma:root="true" ma:fieldsID="e14646a42bc4ea272283b3c777efaa95" ns2:_="" ns3:_="">
    <xsd:import namespace="3a949d1b-aed3-43e5-97e3-e8b36e1a975a"/>
    <xsd:import namespace="1f563897-1ae5-4ec8-aca9-f149ba066d3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a949d1b-aed3-43e5-97e3-e8b36e1a975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fe38edb0-9445-43a8-acb7-81cf1420d42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f563897-1ae5-4ec8-aca9-f149ba066d35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a1a00649-bb6e-4fa8-b864-1706145c9f88}" ma:internalName="TaxCatchAll" ma:showField="CatchAllData" ma:web="1f563897-1ae5-4ec8-aca9-f149ba066d35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4FAD008-8219-45BF-BBB0-D03CA9FF136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739A920-A253-4D61-83B2-21B9F1768768}"/>
</file>

<file path=customXml/itemProps3.xml><?xml version="1.0" encoding="utf-8"?>
<ds:datastoreItem xmlns:ds="http://schemas.openxmlformats.org/officeDocument/2006/customXml" ds:itemID="{D792380D-A936-4FA3-B255-9C41F5ECF6FD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1</Pages>
  <Words>117</Words>
  <Characters>667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lar</dc:creator>
  <cp:lastModifiedBy>Kevin Nguyen</cp:lastModifiedBy>
  <cp:revision>4</cp:revision>
  <dcterms:created xsi:type="dcterms:W3CDTF">2023-02-06T13:52:00Z</dcterms:created>
  <dcterms:modified xsi:type="dcterms:W3CDTF">2023-02-13T16:39:00Z</dcterms:modified>
</cp:coreProperties>
</file>